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 /><Relationship Id="rId2" Type="http://schemas.openxmlformats.org/package/2006/relationships/metadata/thumbnail" Target="docProps/thumbnail.jpeg" /><Relationship Id="rId1" Type="http://schemas.openxmlformats.org/officeDocument/2006/relationships/officeDocument" Target="ppt/presentation.xml" /><Relationship Id="rId4" Type="http://schemas.openxmlformats.org/officeDocument/2006/relationships/extended-properties" Target="docProps/app.xml" 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6" r:id="rId1"/>
  </p:sldMasterIdLst>
  <p:notesMasterIdLst>
    <p:notesMasterId r:id="rId24"/>
  </p:notesMasterIdLst>
  <p:handoutMasterIdLst>
    <p:handoutMasterId r:id="rId25"/>
  </p:handoutMasterIdLst>
  <p:sldIdLst>
    <p:sldId id="401" r:id="rId2"/>
    <p:sldId id="402" r:id="rId3"/>
    <p:sldId id="913" r:id="rId4"/>
    <p:sldId id="911" r:id="rId5"/>
    <p:sldId id="907" r:id="rId6"/>
    <p:sldId id="876" r:id="rId7"/>
    <p:sldId id="877" r:id="rId8"/>
    <p:sldId id="918" r:id="rId9"/>
    <p:sldId id="870" r:id="rId10"/>
    <p:sldId id="869" r:id="rId11"/>
    <p:sldId id="873" r:id="rId12"/>
    <p:sldId id="904" r:id="rId13"/>
    <p:sldId id="871" r:id="rId14"/>
    <p:sldId id="883" r:id="rId15"/>
    <p:sldId id="889" r:id="rId16"/>
    <p:sldId id="892" r:id="rId17"/>
    <p:sldId id="914" r:id="rId18"/>
    <p:sldId id="897" r:id="rId19"/>
    <p:sldId id="899" r:id="rId20"/>
    <p:sldId id="917" r:id="rId21"/>
    <p:sldId id="915" r:id="rId22"/>
    <p:sldId id="462" r:id="rId23"/>
  </p:sldIdLst>
  <p:sldSz cx="9906000" cy="6858000" type="A4"/>
  <p:notesSz cx="9309100" cy="69548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CC99"/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258" autoAdjust="0"/>
    <p:restoredTop sz="84521" autoAdjust="0"/>
  </p:normalViewPr>
  <p:slideViewPr>
    <p:cSldViewPr>
      <p:cViewPr varScale="1">
        <p:scale>
          <a:sx n="88" d="100"/>
          <a:sy n="88" d="100"/>
        </p:scale>
        <p:origin x="2238" y="66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 /><Relationship Id="rId13" Type="http://schemas.openxmlformats.org/officeDocument/2006/relationships/slide" Target="slides/slide12.xml" /><Relationship Id="rId18" Type="http://schemas.openxmlformats.org/officeDocument/2006/relationships/slide" Target="slides/slide17.xml" /><Relationship Id="rId26" Type="http://schemas.openxmlformats.org/officeDocument/2006/relationships/presProps" Target="presProps.xml" /><Relationship Id="rId3" Type="http://schemas.openxmlformats.org/officeDocument/2006/relationships/slide" Target="slides/slide2.xml" /><Relationship Id="rId21" Type="http://schemas.openxmlformats.org/officeDocument/2006/relationships/slide" Target="slides/slide20.xml" /><Relationship Id="rId7" Type="http://schemas.openxmlformats.org/officeDocument/2006/relationships/slide" Target="slides/slide6.xml" /><Relationship Id="rId12" Type="http://schemas.openxmlformats.org/officeDocument/2006/relationships/slide" Target="slides/slide11.xml" /><Relationship Id="rId17" Type="http://schemas.openxmlformats.org/officeDocument/2006/relationships/slide" Target="slides/slide16.xml" /><Relationship Id="rId25" Type="http://schemas.openxmlformats.org/officeDocument/2006/relationships/handoutMaster" Target="handoutMasters/handoutMaster1.xml" /><Relationship Id="rId2" Type="http://schemas.openxmlformats.org/officeDocument/2006/relationships/slide" Target="slides/slide1.xml" /><Relationship Id="rId16" Type="http://schemas.openxmlformats.org/officeDocument/2006/relationships/slide" Target="slides/slide15.xml" /><Relationship Id="rId20" Type="http://schemas.openxmlformats.org/officeDocument/2006/relationships/slide" Target="slides/slide19.xml" /><Relationship Id="rId29" Type="http://schemas.openxmlformats.org/officeDocument/2006/relationships/tableStyles" Target="tableStyles.xml" /><Relationship Id="rId1" Type="http://schemas.openxmlformats.org/officeDocument/2006/relationships/slideMaster" Target="slideMasters/slideMaster1.xml" /><Relationship Id="rId6" Type="http://schemas.openxmlformats.org/officeDocument/2006/relationships/slide" Target="slides/slide5.xml" /><Relationship Id="rId11" Type="http://schemas.openxmlformats.org/officeDocument/2006/relationships/slide" Target="slides/slide10.xml" /><Relationship Id="rId24" Type="http://schemas.openxmlformats.org/officeDocument/2006/relationships/notesMaster" Target="notesMasters/notesMaster1.xml" /><Relationship Id="rId5" Type="http://schemas.openxmlformats.org/officeDocument/2006/relationships/slide" Target="slides/slide4.xml" /><Relationship Id="rId15" Type="http://schemas.openxmlformats.org/officeDocument/2006/relationships/slide" Target="slides/slide14.xml" /><Relationship Id="rId23" Type="http://schemas.openxmlformats.org/officeDocument/2006/relationships/slide" Target="slides/slide22.xml" /><Relationship Id="rId28" Type="http://schemas.openxmlformats.org/officeDocument/2006/relationships/theme" Target="theme/theme1.xml" /><Relationship Id="rId10" Type="http://schemas.openxmlformats.org/officeDocument/2006/relationships/slide" Target="slides/slide9.xml" /><Relationship Id="rId19" Type="http://schemas.openxmlformats.org/officeDocument/2006/relationships/slide" Target="slides/slide18.xml" /><Relationship Id="rId4" Type="http://schemas.openxmlformats.org/officeDocument/2006/relationships/slide" Target="slides/slide3.xml" /><Relationship Id="rId9" Type="http://schemas.openxmlformats.org/officeDocument/2006/relationships/slide" Target="slides/slide8.xml" /><Relationship Id="rId14" Type="http://schemas.openxmlformats.org/officeDocument/2006/relationships/slide" Target="slides/slide13.xml" /><Relationship Id="rId22" Type="http://schemas.openxmlformats.org/officeDocument/2006/relationships/slide" Target="slides/slide21.xml" /><Relationship Id="rId27" Type="http://schemas.openxmlformats.org/officeDocument/2006/relationships/viewProps" Target="viewProps.xml" 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 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35425" cy="347663"/>
          </a:xfrm>
          <a:prstGeom prst="rect">
            <a:avLst/>
          </a:prstGeom>
        </p:spPr>
        <p:txBody>
          <a:bodyPr vert="horz" lIns="93163" tIns="46582" rIns="93163" bIns="46582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72088" y="0"/>
            <a:ext cx="4035425" cy="347663"/>
          </a:xfrm>
          <a:prstGeom prst="rect">
            <a:avLst/>
          </a:prstGeom>
        </p:spPr>
        <p:txBody>
          <a:bodyPr vert="horz" lIns="93163" tIns="46582" rIns="93163" bIns="46582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FF60F297-EBCE-460F-B15F-30E2F4FFF289}" type="datetimeFigureOut">
              <a:rPr lang="en-US"/>
              <a:pPr>
                <a:defRPr/>
              </a:pPr>
              <a:t>11/23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605588"/>
            <a:ext cx="4035425" cy="347662"/>
          </a:xfrm>
          <a:prstGeom prst="rect">
            <a:avLst/>
          </a:prstGeom>
        </p:spPr>
        <p:txBody>
          <a:bodyPr vert="horz" lIns="93163" tIns="46582" rIns="93163" bIns="46582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72088" y="6605588"/>
            <a:ext cx="4035425" cy="347662"/>
          </a:xfrm>
          <a:prstGeom prst="rect">
            <a:avLst/>
          </a:prstGeom>
        </p:spPr>
        <p:txBody>
          <a:bodyPr vert="horz" wrap="square" lIns="93163" tIns="46582" rIns="93163" bIns="46582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9FF09CDF-0BDB-4C3D-A1F1-CCEB3896AE0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 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35425" cy="347663"/>
          </a:xfrm>
          <a:prstGeom prst="rect">
            <a:avLst/>
          </a:prstGeom>
        </p:spPr>
        <p:txBody>
          <a:bodyPr vert="horz" lIns="93163" tIns="46582" rIns="93163" bIns="46582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272088" y="0"/>
            <a:ext cx="4035425" cy="347663"/>
          </a:xfrm>
          <a:prstGeom prst="rect">
            <a:avLst/>
          </a:prstGeom>
        </p:spPr>
        <p:txBody>
          <a:bodyPr vert="horz" lIns="93163" tIns="46582" rIns="93163" bIns="46582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73FC967D-8BDA-4DC4-B70B-4F40648CB496}" type="datetimeFigureOut">
              <a:rPr lang="en-US"/>
              <a:pPr>
                <a:defRPr/>
              </a:pPr>
              <a:t>11/23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770188" y="522288"/>
            <a:ext cx="3768725" cy="26082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63" tIns="46582" rIns="93163" bIns="46582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30275" y="3303588"/>
            <a:ext cx="7448550" cy="3128962"/>
          </a:xfrm>
          <a:prstGeom prst="rect">
            <a:avLst/>
          </a:prstGeom>
        </p:spPr>
        <p:txBody>
          <a:bodyPr vert="horz" lIns="93163" tIns="46582" rIns="93163" bIns="46582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605588"/>
            <a:ext cx="4035425" cy="347662"/>
          </a:xfrm>
          <a:prstGeom prst="rect">
            <a:avLst/>
          </a:prstGeom>
        </p:spPr>
        <p:txBody>
          <a:bodyPr vert="horz" lIns="93163" tIns="46582" rIns="93163" bIns="46582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272088" y="6605588"/>
            <a:ext cx="4035425" cy="347662"/>
          </a:xfrm>
          <a:prstGeom prst="rect">
            <a:avLst/>
          </a:prstGeom>
        </p:spPr>
        <p:txBody>
          <a:bodyPr vert="horz" wrap="square" lIns="93163" tIns="46582" rIns="93163" bIns="46582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FD942AF6-6F07-4962-BC79-3CCD215E82B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 /><Relationship Id="rId1" Type="http://schemas.openxmlformats.org/officeDocument/2006/relationships/notesMaster" Target="../notesMasters/notesMaster1.xml" 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 /><Relationship Id="rId1" Type="http://schemas.openxmlformats.org/officeDocument/2006/relationships/notesMaster" Target="../notesMasters/notesMaster1.xml" 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 /><Relationship Id="rId1" Type="http://schemas.openxmlformats.org/officeDocument/2006/relationships/notesMaster" Target="../notesMasters/notesMaster1.xml" 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 /><Relationship Id="rId1" Type="http://schemas.openxmlformats.org/officeDocument/2006/relationships/notesMaster" Target="../notesMasters/notesMaster1.xml" 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942AF6-6F07-4962-BC79-3CCD215E82B6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79948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a-I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942AF6-6F07-4962-BC79-3CCD215E82B6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59170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942AF6-6F07-4962-BC79-3CCD215E82B6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88852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D942AF6-6F07-4962-BC79-3CCD215E82B6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94611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38250" y="1122363"/>
            <a:ext cx="7429500" cy="2387600"/>
          </a:xfrm>
        </p:spPr>
        <p:txBody>
          <a:bodyPr anchor="b"/>
          <a:lstStyle>
            <a:lvl1pPr algn="ctr">
              <a:defRPr sz="487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1950"/>
            </a:lvl1pPr>
            <a:lvl2pPr marL="371475" indent="0" algn="ctr">
              <a:buNone/>
              <a:defRPr sz="1625"/>
            </a:lvl2pPr>
            <a:lvl3pPr marL="742950" indent="0" algn="ctr">
              <a:buNone/>
              <a:defRPr sz="1463"/>
            </a:lvl3pPr>
            <a:lvl4pPr marL="1114425" indent="0" algn="ctr">
              <a:buNone/>
              <a:defRPr sz="1300"/>
            </a:lvl4pPr>
            <a:lvl5pPr marL="1485900" indent="0" algn="ctr">
              <a:buNone/>
              <a:defRPr sz="1300"/>
            </a:lvl5pPr>
            <a:lvl6pPr marL="1857375" indent="0" algn="ctr">
              <a:buNone/>
              <a:defRPr sz="1300"/>
            </a:lvl6pPr>
            <a:lvl7pPr marL="2228850" indent="0" algn="ctr">
              <a:buNone/>
              <a:defRPr sz="1300"/>
            </a:lvl7pPr>
            <a:lvl8pPr marL="2600325" indent="0" algn="ctr">
              <a:buNone/>
              <a:defRPr sz="1300"/>
            </a:lvl8pPr>
            <a:lvl9pPr marL="2971800" indent="0" algn="ctr">
              <a:buNone/>
              <a:defRPr sz="13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DEE35BF-6EB2-4F92-9D81-32682913CCAD}" type="datetime1">
              <a:rPr lang="en-US" smtClean="0"/>
              <a:pPr>
                <a:defRPr/>
              </a:pPr>
              <a:t>11/23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FB2BF34-F520-4445-9099-2DAE005FF4C6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0548056"/>
      </p:ext>
    </p:extLst>
  </p:cSld>
  <p:clrMapOvr>
    <a:masterClrMapping/>
  </p:clrMapOvr>
  <p:transition spd="slow">
    <p:circl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FA66F13-D75E-4091-A6CF-9B084B5FE8A5}" type="datetime1">
              <a:rPr lang="en-US" smtClean="0"/>
              <a:pPr>
                <a:defRPr/>
              </a:pPr>
              <a:t>11/23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833ED1-F1AE-438B-8B9E-45E3685680E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6544684"/>
      </p:ext>
    </p:extLst>
  </p:cSld>
  <p:clrMapOvr>
    <a:masterClrMapping/>
  </p:clrMapOvr>
  <p:transition spd="slow">
    <p:circl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8981" y="365125"/>
            <a:ext cx="2135981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1037" y="365125"/>
            <a:ext cx="6284119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24591B5-BB1D-483A-8686-0D9DFD824130}" type="datetime1">
              <a:rPr lang="en-US" smtClean="0"/>
              <a:pPr>
                <a:defRPr/>
              </a:pPr>
              <a:t>11/23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DC8EE36-8989-4AD3-BD93-6E849605B604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779968"/>
      </p:ext>
    </p:extLst>
  </p:cSld>
  <p:clrMapOvr>
    <a:masterClrMapping/>
  </p:clrMapOvr>
  <p:transition spd="slow">
    <p:circl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mparison with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288DD7-6DAF-436D-B04A-EBCCAA36917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51000" y="432000"/>
            <a:ext cx="9213750" cy="432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noProof="0"/>
              <a:t>Click to edit page title</a:t>
            </a:r>
          </a:p>
        </p:txBody>
      </p:sp>
      <p:sp>
        <p:nvSpPr>
          <p:cNvPr id="9" name="Subtitle 2">
            <a:extLst>
              <a:ext uri="{FF2B5EF4-FFF2-40B4-BE49-F238E27FC236}">
                <a16:creationId xmlns:a16="http://schemas.microsoft.com/office/drawing/2014/main" id="{E4633398-8EC3-417B-BEA6-101D8F224678}"/>
              </a:ext>
            </a:extLst>
          </p:cNvPr>
          <p:cNvSpPr>
            <a:spLocks noGrp="1"/>
          </p:cNvSpPr>
          <p:nvPr>
            <p:ph type="body" sz="quarter" idx="32" hasCustomPrompt="1"/>
          </p:nvPr>
        </p:nvSpPr>
        <p:spPr>
          <a:xfrm>
            <a:off x="350838" y="1008000"/>
            <a:ext cx="9213354" cy="360000"/>
          </a:xfrm>
        </p:spPr>
        <p:txBody>
          <a:bodyPr/>
          <a:lstStyle>
            <a:lvl1pPr marL="0" indent="0">
              <a:buNone/>
              <a:defRPr/>
            </a:lvl1pPr>
            <a:lvl2pPr marL="216694" indent="0">
              <a:buNone/>
              <a:defRPr/>
            </a:lvl2pPr>
            <a:lvl3pPr marL="441127" indent="0">
              <a:buNone/>
              <a:defRPr/>
            </a:lvl3pPr>
            <a:lvl4pPr marL="657820" indent="0">
              <a:buNone/>
              <a:defRPr/>
            </a:lvl4pPr>
            <a:lvl5pPr marL="874514" indent="0">
              <a:buNone/>
              <a:defRPr/>
            </a:lvl5pPr>
          </a:lstStyle>
          <a:p>
            <a:pPr lvl="0"/>
            <a:r>
              <a:rPr lang="en-US" noProof="0"/>
              <a:t>Subtitle</a:t>
            </a:r>
          </a:p>
        </p:txBody>
      </p:sp>
      <p:sp>
        <p:nvSpPr>
          <p:cNvPr id="3" name="Comparison Left Placeholder 1">
            <a:extLst>
              <a:ext uri="{FF2B5EF4-FFF2-40B4-BE49-F238E27FC236}">
                <a16:creationId xmlns:a16="http://schemas.microsoft.com/office/drawing/2014/main" id="{9322B50D-6A7D-41C6-BA57-613BC231DF3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51000" y="2307689"/>
            <a:ext cx="4446000" cy="360000"/>
          </a:xfrm>
        </p:spPr>
        <p:txBody>
          <a:bodyPr anchor="t"/>
          <a:lstStyle>
            <a:lvl1pPr marL="0" indent="0">
              <a:buNone/>
              <a:defRPr sz="195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371475" indent="0">
              <a:buNone/>
              <a:defRPr sz="1625" b="1"/>
            </a:lvl2pPr>
            <a:lvl3pPr marL="742950" indent="0">
              <a:buNone/>
              <a:defRPr sz="1463" b="1"/>
            </a:lvl3pPr>
            <a:lvl4pPr marL="1114425" indent="0">
              <a:buNone/>
              <a:defRPr sz="1300" b="1"/>
            </a:lvl4pPr>
            <a:lvl5pPr marL="1485900" indent="0">
              <a:buNone/>
              <a:defRPr sz="1300" b="1"/>
            </a:lvl5pPr>
            <a:lvl6pPr marL="1857375" indent="0">
              <a:buNone/>
              <a:defRPr sz="1300" b="1"/>
            </a:lvl6pPr>
            <a:lvl7pPr marL="2228850" indent="0">
              <a:buNone/>
              <a:defRPr sz="1300" b="1"/>
            </a:lvl7pPr>
            <a:lvl8pPr marL="2600325" indent="0">
              <a:buNone/>
              <a:defRPr sz="1300" b="1"/>
            </a:lvl8pPr>
            <a:lvl9pPr marL="2971800" indent="0">
              <a:buNone/>
              <a:defRPr sz="1300" b="1"/>
            </a:lvl9pPr>
          </a:lstStyle>
          <a:p>
            <a:pPr lvl="0"/>
            <a:r>
              <a:rPr lang="en-US" noProof="0"/>
              <a:t>Click to edit Master text styles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9FD584DA-F775-47B8-A1D7-6556AD5FCBD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351000" y="2815038"/>
            <a:ext cx="4446000" cy="3376963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2" name="Comparison Left Placeholder 2">
            <a:extLst>
              <a:ext uri="{FF2B5EF4-FFF2-40B4-BE49-F238E27FC236}">
                <a16:creationId xmlns:a16="http://schemas.microsoft.com/office/drawing/2014/main" id="{78A963F8-6F6E-440E-B3B3-DDE13C083A3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5118750" y="2308215"/>
            <a:ext cx="4446000" cy="358775"/>
          </a:xfrm>
        </p:spPr>
        <p:txBody>
          <a:bodyPr/>
          <a:lstStyle>
            <a:lvl1pPr marL="0" indent="0">
              <a:buNone/>
              <a:defRPr sz="1950" b="1"/>
            </a:lvl1pPr>
          </a:lstStyle>
          <a:p>
            <a:pPr lvl="0"/>
            <a:r>
              <a:rPr lang="en-US" noProof="0"/>
              <a:t>Click to edit Master text styles</a:t>
            </a:r>
          </a:p>
        </p:txBody>
      </p:sp>
      <p:sp>
        <p:nvSpPr>
          <p:cNvPr id="8" name="Text Placeholder 4">
            <a:extLst>
              <a:ext uri="{FF2B5EF4-FFF2-40B4-BE49-F238E27FC236}">
                <a16:creationId xmlns:a16="http://schemas.microsoft.com/office/drawing/2014/main" id="{DF0A5256-B267-47DA-858A-0F3867CB6139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>
          <a:xfrm>
            <a:off x="5118659" y="2812214"/>
            <a:ext cx="4446092" cy="3379036"/>
          </a:xfrm>
        </p:spPr>
        <p:txBody>
          <a:bodyPr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6B8F99-FAB0-4B33-87ED-9FF46D11A907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en-US" noProof="0" dirty="0"/>
              <a:t>Add a foot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733E7E-50D2-4F6C-9DF2-CF4C98C4B847}"/>
              </a:ext>
            </a:extLst>
          </p:cNvPr>
          <p:cNvSpPr>
            <a:spLocks noGrp="1"/>
          </p:cNvSpPr>
          <p:nvPr>
            <p:ph type="sldNum" sz="quarter" idx="33"/>
          </p:nvPr>
        </p:nvSpPr>
        <p:spPr/>
        <p:txBody>
          <a:bodyPr/>
          <a:lstStyle/>
          <a:p>
            <a:fld id="{19B51A1E-902D-48AF-9020-955120F399B6}" type="slidenum">
              <a:rPr lang="en-US" noProof="0" smtClean="0"/>
              <a:pPr/>
              <a:t>‹#›</a:t>
            </a:fld>
            <a:endParaRPr lang="en-US" noProof="0" dirty="0"/>
          </a:p>
        </p:txBody>
      </p:sp>
      <p:sp>
        <p:nvSpPr>
          <p:cNvPr id="10" name="Rectangle 9" descr="Accent block left">
            <a:extLst>
              <a:ext uri="{FF2B5EF4-FFF2-40B4-BE49-F238E27FC236}">
                <a16:creationId xmlns:a16="http://schemas.microsoft.com/office/drawing/2014/main" id="{BBC0CAF5-0DE6-4BEA-824E-124A54A76AC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350838" y="2100317"/>
            <a:ext cx="1612142" cy="1148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US" noProof="0" dirty="0"/>
          </a:p>
        </p:txBody>
      </p:sp>
      <p:sp>
        <p:nvSpPr>
          <p:cNvPr id="11" name="Rectangle 10" descr="Accent bar right&#10;">
            <a:extLst>
              <a:ext uri="{FF2B5EF4-FFF2-40B4-BE49-F238E27FC236}">
                <a16:creationId xmlns:a16="http://schemas.microsoft.com/office/drawing/2014/main" id="{ED008080-B2F5-441A-8B15-30AE86BBF9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 userDrawn="1"/>
        </p:nvSpPr>
        <p:spPr>
          <a:xfrm>
            <a:off x="5118659" y="2100317"/>
            <a:ext cx="1612142" cy="114824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5950649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45547309"/>
      </p:ext>
    </p:extLst>
  </p:cSld>
  <p:clrMapOvr>
    <a:masterClrMapping/>
  </p:clrMapOvr>
  <p:transition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BAF9FBD-0E0C-4F56-8261-10F60B8D2774}" type="datetime1">
              <a:rPr lang="en-US" smtClean="0"/>
              <a:pPr>
                <a:defRPr/>
              </a:pPr>
              <a:t>11/23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20B93D-2120-4FE3-B5B0-95E89FF32D6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647810"/>
      </p:ext>
    </p:extLst>
  </p:cSld>
  <p:clrMapOvr>
    <a:masterClrMapping/>
  </p:clrMapOvr>
  <p:transition spd="slow">
    <p:circl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5878" y="1709739"/>
            <a:ext cx="8543925" cy="2852737"/>
          </a:xfrm>
        </p:spPr>
        <p:txBody>
          <a:bodyPr anchor="b"/>
          <a:lstStyle>
            <a:lvl1pPr>
              <a:defRPr sz="4875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878" y="4589464"/>
            <a:ext cx="8543925" cy="1500187"/>
          </a:xfrm>
        </p:spPr>
        <p:txBody>
          <a:bodyPr/>
          <a:lstStyle>
            <a:lvl1pPr marL="0" indent="0">
              <a:buNone/>
              <a:defRPr sz="1950">
                <a:solidFill>
                  <a:schemeClr val="tx1">
                    <a:tint val="75000"/>
                  </a:schemeClr>
                </a:solidFill>
              </a:defRPr>
            </a:lvl1pPr>
            <a:lvl2pPr marL="371475" indent="0">
              <a:buNone/>
              <a:defRPr sz="1625">
                <a:solidFill>
                  <a:schemeClr val="tx1">
                    <a:tint val="75000"/>
                  </a:schemeClr>
                </a:solidFill>
              </a:defRPr>
            </a:lvl2pPr>
            <a:lvl3pPr marL="742950" indent="0">
              <a:buNone/>
              <a:defRPr sz="1463">
                <a:solidFill>
                  <a:schemeClr val="tx1">
                    <a:tint val="75000"/>
                  </a:schemeClr>
                </a:solidFill>
              </a:defRPr>
            </a:lvl3pPr>
            <a:lvl4pPr marL="111442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4pPr>
            <a:lvl5pPr marL="148590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5pPr>
            <a:lvl6pPr marL="185737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6pPr>
            <a:lvl7pPr marL="222885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7pPr>
            <a:lvl8pPr marL="260032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8pPr>
            <a:lvl9pPr marL="297180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E15BF0B-A692-40D1-AFB8-B09843150840}" type="datetime1">
              <a:rPr lang="en-US" smtClean="0"/>
              <a:pPr>
                <a:defRPr/>
              </a:pPr>
              <a:t>11/23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968A1F-D3FF-4013-B6DA-71672999969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5947123"/>
      </p:ext>
    </p:extLst>
  </p:cSld>
  <p:clrMapOvr>
    <a:masterClrMapping/>
  </p:clrMapOvr>
  <p:transition spd="slow">
    <p:circl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71A5097-3F19-41B4-9D29-F8E634B9E233}" type="datetime1">
              <a:rPr lang="en-US" smtClean="0"/>
              <a:pPr>
                <a:defRPr/>
              </a:pPr>
              <a:t>11/23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F4516F-CD5E-4404-B05C-5BED58F7FEBC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4919685"/>
      </p:ext>
    </p:extLst>
  </p:cSld>
  <p:clrMapOvr>
    <a:masterClrMapping/>
  </p:clrMapOvr>
  <p:transition spd="slow">
    <p:circl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365126"/>
            <a:ext cx="8543925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2328" y="1681163"/>
            <a:ext cx="4190702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75" indent="0">
              <a:buNone/>
              <a:defRPr sz="1625" b="1"/>
            </a:lvl2pPr>
            <a:lvl3pPr marL="742950" indent="0">
              <a:buNone/>
              <a:defRPr sz="1463" b="1"/>
            </a:lvl3pPr>
            <a:lvl4pPr marL="1114425" indent="0">
              <a:buNone/>
              <a:defRPr sz="1300" b="1"/>
            </a:lvl4pPr>
            <a:lvl5pPr marL="1485900" indent="0">
              <a:buNone/>
              <a:defRPr sz="1300" b="1"/>
            </a:lvl5pPr>
            <a:lvl6pPr marL="1857375" indent="0">
              <a:buNone/>
              <a:defRPr sz="1300" b="1"/>
            </a:lvl6pPr>
            <a:lvl7pPr marL="2228850" indent="0">
              <a:buNone/>
              <a:defRPr sz="1300" b="1"/>
            </a:lvl7pPr>
            <a:lvl8pPr marL="2600325" indent="0">
              <a:buNone/>
              <a:defRPr sz="1300" b="1"/>
            </a:lvl8pPr>
            <a:lvl9pPr marL="2971800" indent="0">
              <a:buNone/>
              <a:defRPr sz="13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2328" y="2505075"/>
            <a:ext cx="4190702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75" indent="0">
              <a:buNone/>
              <a:defRPr sz="1625" b="1"/>
            </a:lvl2pPr>
            <a:lvl3pPr marL="742950" indent="0">
              <a:buNone/>
              <a:defRPr sz="1463" b="1"/>
            </a:lvl3pPr>
            <a:lvl4pPr marL="1114425" indent="0">
              <a:buNone/>
              <a:defRPr sz="1300" b="1"/>
            </a:lvl4pPr>
            <a:lvl5pPr marL="1485900" indent="0">
              <a:buNone/>
              <a:defRPr sz="1300" b="1"/>
            </a:lvl5pPr>
            <a:lvl6pPr marL="1857375" indent="0">
              <a:buNone/>
              <a:defRPr sz="1300" b="1"/>
            </a:lvl6pPr>
            <a:lvl7pPr marL="2228850" indent="0">
              <a:buNone/>
              <a:defRPr sz="1300" b="1"/>
            </a:lvl7pPr>
            <a:lvl8pPr marL="2600325" indent="0">
              <a:buNone/>
              <a:defRPr sz="1300" b="1"/>
            </a:lvl8pPr>
            <a:lvl9pPr marL="2971800" indent="0">
              <a:buNone/>
              <a:defRPr sz="13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C2C31A4-FA41-4B4A-BA52-9741C7209F0E}" type="datetime1">
              <a:rPr lang="en-US" smtClean="0"/>
              <a:pPr>
                <a:defRPr/>
              </a:pPr>
              <a:t>11/23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F6DC4E-2392-471C-B32A-86B37C13BAAE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02508083"/>
      </p:ext>
    </p:extLst>
  </p:cSld>
  <p:clrMapOvr>
    <a:masterClrMapping/>
  </p:clrMapOvr>
  <p:transition spd="slow">
    <p:circl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18BF473-3507-48BE-8FDD-CBB507A09A5D}" type="datetime1">
              <a:rPr lang="en-US" smtClean="0"/>
              <a:pPr>
                <a:defRPr/>
              </a:pPr>
              <a:t>11/23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059EB6-1FB9-4169-B65D-351B27DDCA0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0152511"/>
      </p:ext>
    </p:extLst>
  </p:cSld>
  <p:clrMapOvr>
    <a:masterClrMapping/>
  </p:clrMapOvr>
  <p:transition spd="slow">
    <p:circl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771E9AA-C165-4DC3-A968-6D24A8E70F03}" type="datetime1">
              <a:rPr lang="en-US" smtClean="0"/>
              <a:pPr>
                <a:defRPr/>
              </a:pPr>
              <a:t>11/23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2466E3-38AF-45DA-9C08-C89784914774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5163552"/>
      </p:ext>
    </p:extLst>
  </p:cSld>
  <p:clrMapOvr>
    <a:masterClrMapping/>
  </p:clrMapOvr>
  <p:transition spd="slow">
    <p:circl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>
              <a:defRPr sz="2600"/>
            </a:lvl1pPr>
            <a:lvl2pPr>
              <a:defRPr sz="2275"/>
            </a:lvl2pPr>
            <a:lvl3pPr>
              <a:defRPr sz="1950"/>
            </a:lvl3pPr>
            <a:lvl4pPr>
              <a:defRPr sz="1625"/>
            </a:lvl4pPr>
            <a:lvl5pPr>
              <a:defRPr sz="1625"/>
            </a:lvl5pPr>
            <a:lvl6pPr>
              <a:defRPr sz="1625"/>
            </a:lvl6pPr>
            <a:lvl7pPr>
              <a:defRPr sz="1625"/>
            </a:lvl7pPr>
            <a:lvl8pPr>
              <a:defRPr sz="1625"/>
            </a:lvl8pPr>
            <a:lvl9pPr>
              <a:defRPr sz="1625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75" indent="0">
              <a:buNone/>
              <a:defRPr sz="1138"/>
            </a:lvl2pPr>
            <a:lvl3pPr marL="742950" indent="0">
              <a:buNone/>
              <a:defRPr sz="975"/>
            </a:lvl3pPr>
            <a:lvl4pPr marL="1114425" indent="0">
              <a:buNone/>
              <a:defRPr sz="813"/>
            </a:lvl4pPr>
            <a:lvl5pPr marL="1485900" indent="0">
              <a:buNone/>
              <a:defRPr sz="813"/>
            </a:lvl5pPr>
            <a:lvl6pPr marL="1857375" indent="0">
              <a:buNone/>
              <a:defRPr sz="813"/>
            </a:lvl6pPr>
            <a:lvl7pPr marL="2228850" indent="0">
              <a:buNone/>
              <a:defRPr sz="813"/>
            </a:lvl7pPr>
            <a:lvl8pPr marL="2600325" indent="0">
              <a:buNone/>
              <a:defRPr sz="813"/>
            </a:lvl8pPr>
            <a:lvl9pPr marL="2971800" indent="0">
              <a:buNone/>
              <a:defRPr sz="813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3475BBB-D424-446E-8B06-5913741E5DDF}" type="datetime1">
              <a:rPr lang="en-US" smtClean="0"/>
              <a:pPr>
                <a:defRPr/>
              </a:pPr>
              <a:t>11/23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40162FD-0BD9-427A-8B79-2B8848520A9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8052180"/>
      </p:ext>
    </p:extLst>
  </p:cSld>
  <p:clrMapOvr>
    <a:masterClrMapping/>
  </p:clrMapOvr>
  <p:transition spd="slow">
    <p:circl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 marL="0" indent="0">
              <a:buNone/>
              <a:defRPr sz="2600"/>
            </a:lvl1pPr>
            <a:lvl2pPr marL="371475" indent="0">
              <a:buNone/>
              <a:defRPr sz="2275"/>
            </a:lvl2pPr>
            <a:lvl3pPr marL="742950" indent="0">
              <a:buNone/>
              <a:defRPr sz="1950"/>
            </a:lvl3pPr>
            <a:lvl4pPr marL="1114425" indent="0">
              <a:buNone/>
              <a:defRPr sz="1625"/>
            </a:lvl4pPr>
            <a:lvl5pPr marL="1485900" indent="0">
              <a:buNone/>
              <a:defRPr sz="1625"/>
            </a:lvl5pPr>
            <a:lvl6pPr marL="1857375" indent="0">
              <a:buNone/>
              <a:defRPr sz="1625"/>
            </a:lvl6pPr>
            <a:lvl7pPr marL="2228850" indent="0">
              <a:buNone/>
              <a:defRPr sz="1625"/>
            </a:lvl7pPr>
            <a:lvl8pPr marL="2600325" indent="0">
              <a:buNone/>
              <a:defRPr sz="1625"/>
            </a:lvl8pPr>
            <a:lvl9pPr marL="2971800" indent="0">
              <a:buNone/>
              <a:defRPr sz="1625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75" indent="0">
              <a:buNone/>
              <a:defRPr sz="1138"/>
            </a:lvl2pPr>
            <a:lvl3pPr marL="742950" indent="0">
              <a:buNone/>
              <a:defRPr sz="975"/>
            </a:lvl3pPr>
            <a:lvl4pPr marL="1114425" indent="0">
              <a:buNone/>
              <a:defRPr sz="813"/>
            </a:lvl4pPr>
            <a:lvl5pPr marL="1485900" indent="0">
              <a:buNone/>
              <a:defRPr sz="813"/>
            </a:lvl5pPr>
            <a:lvl6pPr marL="1857375" indent="0">
              <a:buNone/>
              <a:defRPr sz="813"/>
            </a:lvl6pPr>
            <a:lvl7pPr marL="2228850" indent="0">
              <a:buNone/>
              <a:defRPr sz="813"/>
            </a:lvl7pPr>
            <a:lvl8pPr marL="2600325" indent="0">
              <a:buNone/>
              <a:defRPr sz="813"/>
            </a:lvl8pPr>
            <a:lvl9pPr marL="2971800" indent="0">
              <a:buNone/>
              <a:defRPr sz="813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5A1645E-9A64-4C76-B004-14B853175896}" type="datetime1">
              <a:rPr lang="en-US" smtClean="0"/>
              <a:pPr>
                <a:defRPr/>
              </a:pPr>
              <a:t>11/23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2C56AC-D2C5-4B72-BBA5-9B539B75779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4875924"/>
      </p:ext>
    </p:extLst>
  </p:cSld>
  <p:clrMapOvr>
    <a:masterClrMapping/>
  </p:clrMapOvr>
  <p:transition spd="slow">
    <p:circl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 /><Relationship Id="rId13" Type="http://schemas.openxmlformats.org/officeDocument/2006/relationships/slideLayout" Target="../slideLayouts/slideLayout13.xml" /><Relationship Id="rId3" Type="http://schemas.openxmlformats.org/officeDocument/2006/relationships/slideLayout" Target="../slideLayouts/slideLayout3.xml" /><Relationship Id="rId7" Type="http://schemas.openxmlformats.org/officeDocument/2006/relationships/slideLayout" Target="../slideLayouts/slideLayout7.xml" /><Relationship Id="rId12" Type="http://schemas.openxmlformats.org/officeDocument/2006/relationships/slideLayout" Target="../slideLayouts/slideLayout12.xml" /><Relationship Id="rId2" Type="http://schemas.openxmlformats.org/officeDocument/2006/relationships/slideLayout" Target="../slideLayouts/slideLayout2.xml" /><Relationship Id="rId1" Type="http://schemas.openxmlformats.org/officeDocument/2006/relationships/slideLayout" Target="../slideLayouts/slideLayout1.xml" /><Relationship Id="rId6" Type="http://schemas.openxmlformats.org/officeDocument/2006/relationships/slideLayout" Target="../slideLayouts/slideLayout6.xml" /><Relationship Id="rId11" Type="http://schemas.openxmlformats.org/officeDocument/2006/relationships/slideLayout" Target="../slideLayouts/slideLayout11.xml" /><Relationship Id="rId5" Type="http://schemas.openxmlformats.org/officeDocument/2006/relationships/slideLayout" Target="../slideLayouts/slideLayout5.xml" /><Relationship Id="rId10" Type="http://schemas.openxmlformats.org/officeDocument/2006/relationships/slideLayout" Target="../slideLayouts/slideLayout10.xml" /><Relationship Id="rId4" Type="http://schemas.openxmlformats.org/officeDocument/2006/relationships/slideLayout" Target="../slideLayouts/slideLayout4.xml" /><Relationship Id="rId9" Type="http://schemas.openxmlformats.org/officeDocument/2006/relationships/slideLayout" Target="../slideLayouts/slideLayout9.xml" /><Relationship Id="rId14" Type="http://schemas.openxmlformats.org/officeDocument/2006/relationships/theme" Target="../theme/theme1.xml" 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1038" y="365126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5651F079-62AA-4BA7-9416-FE78598BCA2C}" type="datetime1">
              <a:rPr lang="en-US" smtClean="0"/>
              <a:pPr>
                <a:defRPr/>
              </a:pPr>
              <a:t>11/23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281363" y="6356351"/>
            <a:ext cx="33432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6113" y="6356351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2C7E4482-B73E-4A69-BBB4-B59866833FD3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56027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7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  <p:sldLayoutId id="2147483808" r:id="rId12"/>
    <p:sldLayoutId id="2147483809" r:id="rId13"/>
  </p:sldLayoutIdLst>
  <p:transition spd="slow">
    <p:circle/>
  </p:transition>
  <p:hf sldNum="0" hdr="0" dt="0"/>
  <p:txStyles>
    <p:titleStyle>
      <a:lvl1pPr algn="l" defTabSz="742950" rtl="0" eaLnBrk="1" latinLnBrk="0" hangingPunct="1">
        <a:lnSpc>
          <a:spcPct val="90000"/>
        </a:lnSpc>
        <a:spcBef>
          <a:spcPct val="0"/>
        </a:spcBef>
        <a:buNone/>
        <a:defRPr sz="357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5738" indent="-185738" algn="l" defTabSz="742950" rtl="0" eaLnBrk="1" latinLnBrk="0" hangingPunct="1">
        <a:lnSpc>
          <a:spcPct val="90000"/>
        </a:lnSpc>
        <a:spcBef>
          <a:spcPts val="813"/>
        </a:spcBef>
        <a:buFont typeface="Arial" panose="020B0604020202020204" pitchFamily="34" charset="0"/>
        <a:buChar char="•"/>
        <a:defRPr sz="2275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950" kern="1200">
          <a:solidFill>
            <a:schemeClr val="tx1"/>
          </a:solidFill>
          <a:latin typeface="+mn-lt"/>
          <a:ea typeface="+mn-ea"/>
          <a:cs typeface="+mn-cs"/>
        </a:defRPr>
      </a:lvl2pPr>
      <a:lvl3pPr marL="92868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625" kern="1200">
          <a:solidFill>
            <a:schemeClr val="tx1"/>
          </a:solidFill>
          <a:latin typeface="+mn-lt"/>
          <a:ea typeface="+mn-ea"/>
          <a:cs typeface="+mn-cs"/>
        </a:defRPr>
      </a:lvl3pPr>
      <a:lvl4pPr marL="130016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4pPr>
      <a:lvl5pPr marL="167163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5pPr>
      <a:lvl6pPr marL="204311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6pPr>
      <a:lvl7pPr marL="241458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7pPr>
      <a:lvl8pPr marL="278606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8pPr>
      <a:lvl9pPr marL="315753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1pPr>
      <a:lvl2pPr marL="37147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2pPr>
      <a:lvl3pPr marL="74295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3pPr>
      <a:lvl4pPr marL="111442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4pPr>
      <a:lvl5pPr marL="148590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5pPr>
      <a:lvl6pPr marL="185737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7pPr>
      <a:lvl8pPr marL="260032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8pPr>
      <a:lvl9pPr marL="297180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 /><Relationship Id="rId2" Type="http://schemas.openxmlformats.org/officeDocument/2006/relationships/image" Target="../media/image1.png" /><Relationship Id="rId1" Type="http://schemas.openxmlformats.org/officeDocument/2006/relationships/slideLayout" Target="../slideLayouts/slideLayout6.xml" /><Relationship Id="rId6" Type="http://schemas.openxmlformats.org/officeDocument/2006/relationships/image" Target="../media/image5.png" /><Relationship Id="rId5" Type="http://schemas.openxmlformats.org/officeDocument/2006/relationships/image" Target="../media/image4.png" /><Relationship Id="rId4" Type="http://schemas.openxmlformats.org/officeDocument/2006/relationships/image" Target="../media/image3.png" 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 /><Relationship Id="rId2" Type="http://schemas.openxmlformats.org/officeDocument/2006/relationships/image" Target="../media/image16.jpeg" /><Relationship Id="rId1" Type="http://schemas.openxmlformats.org/officeDocument/2006/relationships/slideLayout" Target="../slideLayouts/slideLayout2.xml" 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 /><Relationship Id="rId2" Type="http://schemas.openxmlformats.org/officeDocument/2006/relationships/image" Target="../media/image16.jpeg" /><Relationship Id="rId1" Type="http://schemas.openxmlformats.org/officeDocument/2006/relationships/slideLayout" Target="../slideLayouts/slideLayout2.xml" 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 /><Relationship Id="rId2" Type="http://schemas.openxmlformats.org/officeDocument/2006/relationships/image" Target="../media/image16.jpeg" /><Relationship Id="rId1" Type="http://schemas.openxmlformats.org/officeDocument/2006/relationships/slideLayout" Target="../slideLayouts/slideLayout2.xml" /><Relationship Id="rId4" Type="http://schemas.openxmlformats.org/officeDocument/2006/relationships/image" Target="../media/image19.jpg" 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 /><Relationship Id="rId2" Type="http://schemas.openxmlformats.org/officeDocument/2006/relationships/image" Target="../media/image16.jpeg" /><Relationship Id="rId1" Type="http://schemas.openxmlformats.org/officeDocument/2006/relationships/slideLayout" Target="../slideLayouts/slideLayout2.xml" /><Relationship Id="rId4" Type="http://schemas.openxmlformats.org/officeDocument/2006/relationships/image" Target="../media/image20.jpg" 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 /><Relationship Id="rId2" Type="http://schemas.openxmlformats.org/officeDocument/2006/relationships/image" Target="../media/image21.png" /><Relationship Id="rId1" Type="http://schemas.openxmlformats.org/officeDocument/2006/relationships/slideLayout" Target="../slideLayouts/slideLayout2.xml" /><Relationship Id="rId4" Type="http://schemas.openxmlformats.org/officeDocument/2006/relationships/image" Target="../media/image17.jpeg" 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 /><Relationship Id="rId2" Type="http://schemas.openxmlformats.org/officeDocument/2006/relationships/image" Target="../media/image22.jpg" /><Relationship Id="rId1" Type="http://schemas.openxmlformats.org/officeDocument/2006/relationships/slideLayout" Target="../slideLayouts/slideLayout2.xml" /><Relationship Id="rId4" Type="http://schemas.openxmlformats.org/officeDocument/2006/relationships/image" Target="../media/image17.jpeg" 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 /><Relationship Id="rId2" Type="http://schemas.openxmlformats.org/officeDocument/2006/relationships/oleObject" Target="../embeddings/oleObject1.bin" /><Relationship Id="rId1" Type="http://schemas.openxmlformats.org/officeDocument/2006/relationships/slideLayout" Target="../slideLayouts/slideLayout7.xml" /><Relationship Id="rId6" Type="http://schemas.openxmlformats.org/officeDocument/2006/relationships/image" Target="../media/image24.png" /><Relationship Id="rId5" Type="http://schemas.openxmlformats.org/officeDocument/2006/relationships/image" Target="../media/image17.jpeg" /><Relationship Id="rId4" Type="http://schemas.openxmlformats.org/officeDocument/2006/relationships/image" Target="../media/image16.jpeg" 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 /><Relationship Id="rId2" Type="http://schemas.openxmlformats.org/officeDocument/2006/relationships/notesSlide" Target="../notesSlides/notesSlide3.xml" /><Relationship Id="rId1" Type="http://schemas.openxmlformats.org/officeDocument/2006/relationships/slideLayout" Target="../slideLayouts/slideLayout7.xml" 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 /><Relationship Id="rId2" Type="http://schemas.openxmlformats.org/officeDocument/2006/relationships/image" Target="../media/image26.png" /><Relationship Id="rId1" Type="http://schemas.openxmlformats.org/officeDocument/2006/relationships/slideLayout" Target="../slideLayouts/slideLayout7.xml" /><Relationship Id="rId4" Type="http://schemas.openxmlformats.org/officeDocument/2006/relationships/image" Target="../media/image17.jpeg" 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 /><Relationship Id="rId2" Type="http://schemas.openxmlformats.org/officeDocument/2006/relationships/image" Target="../media/image27.png" /><Relationship Id="rId1" Type="http://schemas.openxmlformats.org/officeDocument/2006/relationships/slideLayout" Target="../slideLayouts/slideLayout7.xml" /><Relationship Id="rId4" Type="http://schemas.openxmlformats.org/officeDocument/2006/relationships/image" Target="../media/image17.jpeg" 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 /><Relationship Id="rId2" Type="http://schemas.openxmlformats.org/officeDocument/2006/relationships/image" Target="../media/image6.png" /><Relationship Id="rId1" Type="http://schemas.openxmlformats.org/officeDocument/2006/relationships/slideLayout" Target="../slideLayouts/slideLayout2.xml" 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 /><Relationship Id="rId2" Type="http://schemas.openxmlformats.org/officeDocument/2006/relationships/image" Target="../media/image28.png" /><Relationship Id="rId1" Type="http://schemas.openxmlformats.org/officeDocument/2006/relationships/slideLayout" Target="../slideLayouts/slideLayout13.xml" /><Relationship Id="rId4" Type="http://schemas.openxmlformats.org/officeDocument/2006/relationships/image" Target="../media/image17.jpeg" 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 /><Relationship Id="rId2" Type="http://schemas.openxmlformats.org/officeDocument/2006/relationships/oleObject" Target="../embeddings/oleObject2.bin" /><Relationship Id="rId1" Type="http://schemas.openxmlformats.org/officeDocument/2006/relationships/slideLayout" Target="../slideLayouts/slideLayout7.xml" /><Relationship Id="rId5" Type="http://schemas.openxmlformats.org/officeDocument/2006/relationships/image" Target="../media/image17.jpeg" /><Relationship Id="rId4" Type="http://schemas.openxmlformats.org/officeDocument/2006/relationships/image" Target="../media/image16.jpeg" 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 /><Relationship Id="rId2" Type="http://schemas.openxmlformats.org/officeDocument/2006/relationships/notesSlide" Target="../notesSlides/notesSlide4.xml" /><Relationship Id="rId1" Type="http://schemas.openxmlformats.org/officeDocument/2006/relationships/slideLayout" Target="../slideLayouts/slideLayout6.xml" /><Relationship Id="rId5" Type="http://schemas.openxmlformats.org/officeDocument/2006/relationships/image" Target="../media/image3.png" /><Relationship Id="rId4" Type="http://schemas.openxmlformats.org/officeDocument/2006/relationships/image" Target="../media/image2.png" 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 /><Relationship Id="rId13" Type="http://schemas.openxmlformats.org/officeDocument/2006/relationships/image" Target="../media/image16.jpeg" /><Relationship Id="rId3" Type="http://schemas.openxmlformats.org/officeDocument/2006/relationships/image" Target="../media/image8.png" /><Relationship Id="rId7" Type="http://schemas.openxmlformats.org/officeDocument/2006/relationships/image" Target="../media/image12.png" /><Relationship Id="rId12" Type="http://schemas.microsoft.com/office/2007/relationships/hdphoto" Target="../media/hdphoto2.wdp" /><Relationship Id="rId2" Type="http://schemas.openxmlformats.org/officeDocument/2006/relationships/image" Target="../media/image7.png" /><Relationship Id="rId1" Type="http://schemas.openxmlformats.org/officeDocument/2006/relationships/slideLayout" Target="../slideLayouts/slideLayout13.xml" /><Relationship Id="rId6" Type="http://schemas.openxmlformats.org/officeDocument/2006/relationships/image" Target="../media/image11.png" /><Relationship Id="rId11" Type="http://schemas.openxmlformats.org/officeDocument/2006/relationships/image" Target="../media/image15.png" /><Relationship Id="rId5" Type="http://schemas.openxmlformats.org/officeDocument/2006/relationships/image" Target="../media/image10.png" /><Relationship Id="rId10" Type="http://schemas.openxmlformats.org/officeDocument/2006/relationships/image" Target="../media/image14.png" /><Relationship Id="rId4" Type="http://schemas.openxmlformats.org/officeDocument/2006/relationships/image" Target="../media/image9.png" /><Relationship Id="rId9" Type="http://schemas.microsoft.com/office/2007/relationships/hdphoto" Target="../media/hdphoto1.wdp" /><Relationship Id="rId14" Type="http://schemas.openxmlformats.org/officeDocument/2006/relationships/image" Target="../media/image17.jpeg" 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 /><Relationship Id="rId2" Type="http://schemas.openxmlformats.org/officeDocument/2006/relationships/notesSlide" Target="../notesSlides/notesSlide1.xml" /><Relationship Id="rId1" Type="http://schemas.openxmlformats.org/officeDocument/2006/relationships/slideLayout" Target="../slideLayouts/slideLayout12.xml" /><Relationship Id="rId4" Type="http://schemas.openxmlformats.org/officeDocument/2006/relationships/image" Target="../media/image17.jpeg" 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 /><Relationship Id="rId2" Type="http://schemas.openxmlformats.org/officeDocument/2006/relationships/image" Target="../media/image16.jpeg" /><Relationship Id="rId1" Type="http://schemas.openxmlformats.org/officeDocument/2006/relationships/slideLayout" Target="../slideLayouts/slideLayout2.xml" 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 /><Relationship Id="rId2" Type="http://schemas.openxmlformats.org/officeDocument/2006/relationships/image" Target="../media/image16.jpeg" /><Relationship Id="rId1" Type="http://schemas.openxmlformats.org/officeDocument/2006/relationships/slideLayout" Target="../slideLayouts/slideLayout2.xml" 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 /><Relationship Id="rId2" Type="http://schemas.openxmlformats.org/officeDocument/2006/relationships/image" Target="../media/image16.jpeg" /><Relationship Id="rId1" Type="http://schemas.openxmlformats.org/officeDocument/2006/relationships/slideLayout" Target="../slideLayouts/slideLayout2.xml" 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 /><Relationship Id="rId1" Type="http://schemas.openxmlformats.org/officeDocument/2006/relationships/slideLayout" Target="../slideLayouts/slideLayout2.xml" 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 /><Relationship Id="rId2" Type="http://schemas.openxmlformats.org/officeDocument/2006/relationships/image" Target="../media/image18.jpeg" /><Relationship Id="rId1" Type="http://schemas.openxmlformats.org/officeDocument/2006/relationships/slideLayout" Target="../slideLayouts/slideLayout2.xml" /><Relationship Id="rId4" Type="http://schemas.openxmlformats.org/officeDocument/2006/relationships/image" Target="../media/image17.jpeg" 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" y="-1"/>
            <a:ext cx="9906000" cy="685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577119">
            <a:off x="731838" y="611188"/>
            <a:ext cx="695325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577119">
            <a:off x="8482013" y="5538788"/>
            <a:ext cx="693737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1079500" y="1828800"/>
            <a:ext cx="7835900" cy="3048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91429" tIns="45715" rIns="91429" bIns="45715" anchor="ctr"/>
          <a:lstStyle/>
          <a:p>
            <a:pPr algn="ctr" rtl="1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a-IR" sz="3200" b="1" kern="0" dirty="0">
              <a:solidFill>
                <a:schemeClr val="tx1"/>
              </a:solidFill>
              <a:latin typeface="Arial"/>
              <a:cs typeface="B Titr" pitchFamily="2" charset="-78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295400" y="1873391"/>
            <a:ext cx="7835900" cy="2362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91429" tIns="45715" rIns="91429" bIns="45715" anchor="ctr"/>
          <a:lstStyle/>
          <a:p>
            <a:pPr algn="ctr" rtl="1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fa-IR" sz="3200" b="1" kern="0" dirty="0">
                <a:solidFill>
                  <a:schemeClr val="tx1"/>
                </a:solidFill>
                <a:latin typeface="Arial"/>
                <a:cs typeface="B Titr" pitchFamily="2" charset="-78"/>
              </a:rPr>
              <a:t>ارتقاء مدیریت نقدینگی</a:t>
            </a:r>
          </a:p>
          <a:p>
            <a:pPr algn="ctr" rtl="1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fa-IR" sz="3200" b="1" kern="0" dirty="0">
                <a:solidFill>
                  <a:schemeClr val="tx1"/>
                </a:solidFill>
                <a:latin typeface="Arial"/>
                <a:cs typeface="B Titr" pitchFamily="2" charset="-78"/>
              </a:rPr>
              <a:t>اجرای سیاست پرداخت اعتباری</a:t>
            </a:r>
          </a:p>
        </p:txBody>
      </p:sp>
      <p:sp>
        <p:nvSpPr>
          <p:cNvPr id="7" name="Rectangle 6"/>
          <p:cNvSpPr/>
          <p:nvPr/>
        </p:nvSpPr>
        <p:spPr>
          <a:xfrm>
            <a:off x="304801" y="5386388"/>
            <a:ext cx="2209800" cy="114061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91429" tIns="45715" rIns="91429" bIns="45715" anchor="ctr"/>
          <a:lstStyle/>
          <a:p>
            <a:pPr algn="ctr" rtl="1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fa-IR" sz="1200" b="1" kern="0" dirty="0">
                <a:solidFill>
                  <a:schemeClr val="tx1"/>
                </a:solidFill>
                <a:latin typeface="IranNastaliq" panose="02020505000000020003" pitchFamily="18" charset="0"/>
                <a:cs typeface="B Jadid" panose="00000700000000000000" pitchFamily="2" charset="-78"/>
              </a:rPr>
              <a:t>خزانه‌داری کل کشور</a:t>
            </a:r>
          </a:p>
          <a:p>
            <a:pPr algn="ctr" rtl="1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fa-IR" sz="1200" b="1" kern="0" dirty="0">
                <a:solidFill>
                  <a:schemeClr val="tx1"/>
                </a:solidFill>
                <a:latin typeface="IranNastaliq" panose="02020505000000020003" pitchFamily="18" charset="0"/>
                <a:cs typeface="B Jadid" panose="00000700000000000000" pitchFamily="2" charset="-78"/>
              </a:rPr>
              <a:t>مرکز امورخزانه ومدیریت نقدینگی</a:t>
            </a:r>
            <a:endParaRPr lang="en-US" sz="1200" b="1" kern="0" dirty="0">
              <a:solidFill>
                <a:schemeClr val="tx1"/>
              </a:solidFill>
              <a:latin typeface="IranNastaliq" panose="02020505000000020003" pitchFamily="18" charset="0"/>
              <a:cs typeface="B Jadid" panose="00000700000000000000" pitchFamily="2" charset="-78"/>
            </a:endParaRPr>
          </a:p>
          <a:p>
            <a:pPr algn="ctr" rtl="1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fa-IR" sz="1200" b="1" kern="0" dirty="0">
                <a:solidFill>
                  <a:schemeClr val="tx1"/>
                </a:solidFill>
                <a:latin typeface="IranNastaliq" panose="02020505000000020003" pitchFamily="18" charset="0"/>
                <a:cs typeface="B Jadid" panose="00000700000000000000" pitchFamily="2" charset="-78"/>
              </a:rPr>
              <a:t>آبان ماه 1404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304801" y="4572000"/>
            <a:ext cx="2438399" cy="709613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1" eaLnBrk="1" hangingPunct="1">
              <a:lnSpc>
                <a:spcPct val="150000"/>
              </a:lnSpc>
            </a:pPr>
            <a:r>
              <a:rPr lang="fa-IR" altLang="en-US" sz="1400" b="1" dirty="0">
                <a:solidFill>
                  <a:srgbClr val="000000"/>
                </a:solidFill>
                <a:latin typeface="Calibri" panose="020F0502020204030204" pitchFamily="34" charset="0"/>
                <a:cs typeface="B Jadid" panose="00000700000000000000" pitchFamily="2" charset="-78"/>
              </a:rPr>
              <a:t>وزارت اموراقتصادی و دارایی</a:t>
            </a:r>
            <a:endParaRPr lang="en-US" altLang="en-US" sz="1400" b="1" dirty="0">
              <a:solidFill>
                <a:srgbClr val="000000"/>
              </a:solidFill>
              <a:latin typeface="Calibri" panose="020F0502020204030204" pitchFamily="34" charset="0"/>
              <a:cs typeface="B Jadid" panose="00000700000000000000" pitchFamily="2" charset="-78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H="1">
            <a:off x="400052" y="5316317"/>
            <a:ext cx="2019298" cy="17683"/>
          </a:xfrm>
          <a:prstGeom prst="line">
            <a:avLst/>
          </a:prstGeom>
          <a:ln>
            <a:solidFill>
              <a:srgbClr val="FFC000"/>
            </a:solidFill>
            <a:headEnd type="diamond" w="med" len="med"/>
            <a:tailEnd type="diamond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12">
            <a:extLst>
              <a:ext uri="{FF2B5EF4-FFF2-40B4-BE49-F238E27FC236}">
                <a16:creationId xmlns:a16="http://schemas.microsoft.com/office/drawing/2014/main" id="{96DA9B9C-1AFA-5D78-43C6-CE8FDBD4700E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alphaModFix amt="70000"/>
          </a:blip>
          <a:srcRect l="11544" t="12631" r="8496" b="12257"/>
          <a:stretch/>
        </p:blipFill>
        <p:spPr>
          <a:xfrm>
            <a:off x="6600206" y="665739"/>
            <a:ext cx="1594885" cy="135860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0BFE060D-B14D-4025-3F87-FCB21EC3C8E6}"/>
              </a:ext>
            </a:extLst>
          </p:cNvPr>
          <p:cNvPicPr>
            <a:picLocks noChangeAspect="1"/>
          </p:cNvPicPr>
          <p:nvPr/>
        </p:nvPicPr>
        <p:blipFill>
          <a:blip r:embed="rId6">
            <a:alphaModFix amt="70000"/>
          </a:blip>
          <a:stretch>
            <a:fillRect/>
          </a:stretch>
        </p:blipFill>
        <p:spPr>
          <a:xfrm>
            <a:off x="2743200" y="531806"/>
            <a:ext cx="1691475" cy="136409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</p:cSld>
  <p:clrMapOvr>
    <a:masterClrMapping/>
  </p:clrMapOvr>
  <p:transition spd="slow">
    <p:checker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00" y="238125"/>
            <a:ext cx="8640763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219" name="Group 8"/>
          <p:cNvGrpSpPr>
            <a:grpSpLocks/>
          </p:cNvGrpSpPr>
          <p:nvPr/>
        </p:nvGrpSpPr>
        <p:grpSpPr bwMode="auto">
          <a:xfrm>
            <a:off x="100013" y="149225"/>
            <a:ext cx="720725" cy="474663"/>
            <a:chOff x="188676" y="149066"/>
            <a:chExt cx="720000" cy="474974"/>
          </a:xfrm>
        </p:grpSpPr>
        <p:pic>
          <p:nvPicPr>
            <p:cNvPr id="9225" name="Picture 9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311189" y="26553"/>
              <a:ext cx="474974" cy="72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26" name="Slide Number Placeholder 6"/>
            <p:cNvSpPr txBox="1">
              <a:spLocks/>
            </p:cNvSpPr>
            <p:nvPr/>
          </p:nvSpPr>
          <p:spPr bwMode="auto">
            <a:xfrm>
              <a:off x="297569" y="229156"/>
              <a:ext cx="430022" cy="332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rtl="1" eaLnBrk="1" hangingPunct="1">
                <a:spcBef>
                  <a:spcPct val="0"/>
                </a:spcBef>
                <a:buFontTx/>
                <a:buNone/>
              </a:pPr>
              <a:fld id="{3D4694FD-9A36-4E8A-B085-1BFD45E64882}" type="slidenum"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pPr algn="ctr" rtl="1" eaLnBrk="1" hangingPunct="1">
                  <a:spcBef>
                    <a:spcPct val="0"/>
                  </a:spcBef>
                  <a:buFontTx/>
                  <a:buNone/>
                </a:pPr>
                <a:t>10</a:t>
              </a:fld>
              <a:endParaRPr lang="en-US" altLang="en-US" sz="1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9220" name="Content Placeholder 2"/>
          <p:cNvSpPr>
            <a:spLocks noGrp="1"/>
          </p:cNvSpPr>
          <p:nvPr>
            <p:ph idx="1"/>
          </p:nvPr>
        </p:nvSpPr>
        <p:spPr>
          <a:xfrm>
            <a:off x="576263" y="1219200"/>
            <a:ext cx="8877300" cy="6858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algn="r" eaLnBrk="1" hangingPunct="1">
              <a:buNone/>
            </a:pPr>
            <a:r>
              <a:rPr lang="fa-IR" dirty="0">
                <a:latin typeface="Arial" panose="020B0604020202020204" pitchFamily="34" charset="0"/>
                <a:cs typeface="B Titr" panose="00000700000000000000" pitchFamily="2" charset="-78"/>
              </a:rPr>
              <a:t>تشریح پروژه پرداخت اعتباری</a:t>
            </a:r>
            <a:endParaRPr lang="en-US" altLang="en-US" dirty="0">
              <a:latin typeface="Arial" panose="020B0604020202020204" pitchFamily="34" charset="0"/>
              <a:cs typeface="B Titr" panose="00000700000000000000" pitchFamily="2" charset="-78"/>
            </a:endParaRPr>
          </a:p>
          <a:p>
            <a:pPr marL="0" indent="0" algn="r" eaLnBrk="1" hangingPunct="1">
              <a:buNone/>
            </a:pPr>
            <a:endParaRPr lang="en-US" altLang="en-US" sz="4400" dirty="0">
              <a:latin typeface="Arial" panose="020B0604020202020204" pitchFamily="34" charset="0"/>
              <a:cs typeface="B Titr" panose="00000700000000000000" pitchFamily="2" charset="-78"/>
            </a:endParaRPr>
          </a:p>
        </p:txBody>
      </p:sp>
      <p:sp>
        <p:nvSpPr>
          <p:cNvPr id="9224" name="Rectangle 2"/>
          <p:cNvSpPr>
            <a:spLocks noChangeArrowheads="1"/>
          </p:cNvSpPr>
          <p:nvPr/>
        </p:nvSpPr>
        <p:spPr bwMode="auto">
          <a:xfrm>
            <a:off x="381000" y="2514600"/>
            <a:ext cx="9148763" cy="2210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0" algn="just" rtl="1">
              <a:lnSpc>
                <a:spcPct val="150000"/>
              </a:lnSpc>
            </a:pPr>
            <a:r>
              <a:rPr lang="fa-IR" sz="2800" b="1" dirty="0">
                <a:solidFill>
                  <a:srgbClr val="F79646">
                    <a:lumMod val="75000"/>
                  </a:srgbClr>
                </a:solidFill>
                <a:cs typeface="B Nazanin" panose="00000400000000000000" pitchFamily="2" charset="-78"/>
              </a:rPr>
              <a:t>مراحل کلی انجام: </a:t>
            </a:r>
          </a:p>
          <a:p>
            <a:pPr lvl="0" algn="just" rtl="1">
              <a:lnSpc>
                <a:spcPct val="150000"/>
              </a:lnSpc>
            </a:pPr>
            <a:r>
              <a:rPr lang="fa-IR" sz="2400" b="1" dirty="0">
                <a:solidFill>
                  <a:srgbClr val="F79646">
                    <a:lumMod val="75000"/>
                  </a:srgbClr>
                </a:solidFill>
                <a:cs typeface="B Nazanin" panose="00000400000000000000" pitchFamily="2" charset="-78"/>
              </a:rPr>
              <a:t>گام اول: فرآیند تخصیص منابع به حساب اعتباری</a:t>
            </a:r>
          </a:p>
          <a:p>
            <a:pPr lvl="0" algn="just" rtl="1">
              <a:lnSpc>
                <a:spcPct val="150000"/>
              </a:lnSpc>
            </a:pPr>
            <a:r>
              <a:rPr lang="fa-IR" sz="2400" b="1" dirty="0">
                <a:solidFill>
                  <a:srgbClr val="F79646">
                    <a:lumMod val="75000"/>
                  </a:srgbClr>
                </a:solidFill>
                <a:cs typeface="B Nazanin" panose="00000400000000000000" pitchFamily="2" charset="-78"/>
              </a:rPr>
              <a:t>گام دوم: فرآیند پرداخت به ذی‌نفع نهایی </a:t>
            </a:r>
          </a:p>
          <a:p>
            <a:pPr algn="just" rtl="1" eaLnBrk="1" hangingPunct="1">
              <a:lnSpc>
                <a:spcPct val="150000"/>
              </a:lnSpc>
            </a:pPr>
            <a:endParaRPr lang="en-US" altLang="en-US" dirty="0">
              <a:cs typeface="B Nazanin" panose="00000400000000000000" pitchFamily="2" charset="-78"/>
            </a:endParaRPr>
          </a:p>
        </p:txBody>
      </p:sp>
    </p:spTree>
  </p:cSld>
  <p:clrMapOvr>
    <a:masterClrMapping/>
  </p:clrMapOvr>
  <p:transition spd="slow">
    <p:checker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00" y="238125"/>
            <a:ext cx="8640763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243" name="Group 8"/>
          <p:cNvGrpSpPr>
            <a:grpSpLocks/>
          </p:cNvGrpSpPr>
          <p:nvPr/>
        </p:nvGrpSpPr>
        <p:grpSpPr bwMode="auto">
          <a:xfrm>
            <a:off x="100013" y="149225"/>
            <a:ext cx="720725" cy="474663"/>
            <a:chOff x="188676" y="149066"/>
            <a:chExt cx="720000" cy="474974"/>
          </a:xfrm>
        </p:grpSpPr>
        <p:pic>
          <p:nvPicPr>
            <p:cNvPr id="10249" name="Picture 9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311189" y="26553"/>
              <a:ext cx="474974" cy="72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50" name="Slide Number Placeholder 6"/>
            <p:cNvSpPr txBox="1">
              <a:spLocks/>
            </p:cNvSpPr>
            <p:nvPr/>
          </p:nvSpPr>
          <p:spPr bwMode="auto">
            <a:xfrm>
              <a:off x="297569" y="229156"/>
              <a:ext cx="430022" cy="332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rtl="1" eaLnBrk="1" hangingPunct="1">
                <a:spcBef>
                  <a:spcPct val="0"/>
                </a:spcBef>
                <a:buFontTx/>
                <a:buNone/>
              </a:pPr>
              <a:fld id="{662EE1C9-2300-430B-8BC8-4AA2C4DD552C}" type="slidenum"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pPr algn="ctr" rtl="1" eaLnBrk="1" hangingPunct="1">
                  <a:spcBef>
                    <a:spcPct val="0"/>
                  </a:spcBef>
                  <a:buFontTx/>
                  <a:buNone/>
                </a:pPr>
                <a:t>11</a:t>
              </a:fld>
              <a:endParaRPr lang="en-US" altLang="en-US" sz="1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0244" name="Content Placeholder 2"/>
          <p:cNvSpPr>
            <a:spLocks noGrp="1"/>
          </p:cNvSpPr>
          <p:nvPr>
            <p:ph idx="1"/>
          </p:nvPr>
        </p:nvSpPr>
        <p:spPr>
          <a:xfrm>
            <a:off x="576263" y="623888"/>
            <a:ext cx="8877300" cy="700087"/>
          </a:xfrm>
        </p:spPr>
        <p:txBody>
          <a:bodyPr/>
          <a:lstStyle/>
          <a:p>
            <a:pPr marL="0" indent="0" algn="r" eaLnBrk="1" hangingPunct="1">
              <a:buNone/>
            </a:pPr>
            <a:r>
              <a:rPr lang="fa-IR" b="1" dirty="0">
                <a:solidFill>
                  <a:schemeClr val="accent6">
                    <a:lumMod val="75000"/>
                  </a:schemeClr>
                </a:solidFill>
                <a:cs typeface="B Titr" panose="00000700000000000000" pitchFamily="2" charset="-78"/>
              </a:rPr>
              <a:t>گام اول: تخصیص منابع به حساب اعتباری</a:t>
            </a:r>
          </a:p>
        </p:txBody>
      </p:sp>
      <p:sp>
        <p:nvSpPr>
          <p:cNvPr id="10248" name="Rectangle 2"/>
          <p:cNvSpPr>
            <a:spLocks noChangeArrowheads="1"/>
          </p:cNvSpPr>
          <p:nvPr/>
        </p:nvSpPr>
        <p:spPr bwMode="auto">
          <a:xfrm>
            <a:off x="57150" y="1600200"/>
            <a:ext cx="9620250" cy="4031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0" algn="just" rtl="1">
              <a:lnSpc>
                <a:spcPct val="200000"/>
              </a:lnSpc>
            </a:pPr>
            <a:r>
              <a:rPr lang="fa-IR" sz="2400" b="1" dirty="0">
                <a:solidFill>
                  <a:prstClr val="black"/>
                </a:solidFill>
                <a:cs typeface="B Titr" panose="00000700000000000000" pitchFamily="2" charset="-78"/>
              </a:rPr>
              <a:t>1-     </a:t>
            </a:r>
            <a:r>
              <a:rPr lang="fa-IR" sz="2000" b="1" dirty="0">
                <a:solidFill>
                  <a:prstClr val="black"/>
                </a:solidFill>
                <a:cs typeface="B Titr" panose="00000700000000000000" pitchFamily="2" charset="-78"/>
              </a:rPr>
              <a:t>تغییر ماهیت حساب به اعتباری و تعیین حساب پشتیبان توسط خزانه داری کل نزد بانک مرکزی</a:t>
            </a:r>
          </a:p>
          <a:p>
            <a:pPr lvl="0" algn="just" rtl="1">
              <a:lnSpc>
                <a:spcPct val="200000"/>
              </a:lnSpc>
            </a:pPr>
            <a:endParaRPr lang="fa-IR" sz="2000" b="1" dirty="0">
              <a:solidFill>
                <a:prstClr val="black"/>
              </a:solidFill>
              <a:cs typeface="B Titr" panose="00000700000000000000" pitchFamily="2" charset="-78"/>
            </a:endParaRPr>
          </a:p>
          <a:p>
            <a:pPr lvl="0" algn="just" rtl="1">
              <a:lnSpc>
                <a:spcPct val="200000"/>
              </a:lnSpc>
            </a:pPr>
            <a:r>
              <a:rPr lang="fa-IR" sz="2000" b="1" dirty="0">
                <a:solidFill>
                  <a:prstClr val="black"/>
                </a:solidFill>
                <a:cs typeface="B Titr" panose="00000700000000000000" pitchFamily="2" charset="-78"/>
              </a:rPr>
              <a:t>2-   درخواست وجه و افزایش مبلغ تخصیص دستگاه به مانده حساب اعتباری همزمان با تامین حساب پشتیبان</a:t>
            </a:r>
          </a:p>
          <a:p>
            <a:pPr lvl="0" algn="just" rtl="1">
              <a:lnSpc>
                <a:spcPct val="200000"/>
              </a:lnSpc>
            </a:pPr>
            <a:r>
              <a:rPr lang="fa-IR" sz="2000" b="1" dirty="0">
                <a:solidFill>
                  <a:prstClr val="black"/>
                </a:solidFill>
                <a:cs typeface="B Titr" panose="00000700000000000000" pitchFamily="2" charset="-78"/>
              </a:rPr>
              <a:t> </a:t>
            </a:r>
          </a:p>
          <a:p>
            <a:pPr lvl="0" algn="just" rtl="1">
              <a:lnSpc>
                <a:spcPct val="200000"/>
              </a:lnSpc>
            </a:pPr>
            <a:r>
              <a:rPr lang="fa-IR" sz="2400" b="1" dirty="0">
                <a:solidFill>
                  <a:prstClr val="black"/>
                </a:solidFill>
                <a:cs typeface="B Titr" panose="00000700000000000000" pitchFamily="2" charset="-78"/>
              </a:rPr>
              <a:t>3- </a:t>
            </a:r>
            <a:r>
              <a:rPr lang="fa-IR" sz="2000" b="1" dirty="0">
                <a:solidFill>
                  <a:prstClr val="black"/>
                </a:solidFill>
                <a:cs typeface="B Titr" panose="00000700000000000000" pitchFamily="2" charset="-78"/>
              </a:rPr>
              <a:t>موجودی نقد وکلیه وجوه واریزی به حساب اعتباری  طی مراحل انتقال (جاب15دقیقه ) به حساب پشتیبان نزد خزانه منتقل ومعادل وجوه انتقالی به مانده اعتبار حساب اضافه می شود.</a:t>
            </a:r>
            <a:endParaRPr lang="fa-IR" sz="2400" b="1" dirty="0">
              <a:solidFill>
                <a:prstClr val="black"/>
              </a:solidFill>
              <a:cs typeface="B Titr" panose="000007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3391818792"/>
      </p:ext>
    </p:extLst>
  </p:cSld>
  <p:clrMapOvr>
    <a:masterClrMapping/>
  </p:clrMapOvr>
  <p:transition spd="slow">
    <p:checker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00" y="238125"/>
            <a:ext cx="8640763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243" name="Group 8"/>
          <p:cNvGrpSpPr>
            <a:grpSpLocks/>
          </p:cNvGrpSpPr>
          <p:nvPr/>
        </p:nvGrpSpPr>
        <p:grpSpPr bwMode="auto">
          <a:xfrm>
            <a:off x="100013" y="149225"/>
            <a:ext cx="720725" cy="474663"/>
            <a:chOff x="188676" y="149066"/>
            <a:chExt cx="720000" cy="474974"/>
          </a:xfrm>
        </p:grpSpPr>
        <p:pic>
          <p:nvPicPr>
            <p:cNvPr id="10249" name="Picture 9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311189" y="26553"/>
              <a:ext cx="474974" cy="72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50" name="Slide Number Placeholder 6"/>
            <p:cNvSpPr txBox="1">
              <a:spLocks/>
            </p:cNvSpPr>
            <p:nvPr/>
          </p:nvSpPr>
          <p:spPr bwMode="auto">
            <a:xfrm>
              <a:off x="297569" y="229156"/>
              <a:ext cx="430022" cy="332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rtl="1" eaLnBrk="1" hangingPunct="1">
                <a:spcBef>
                  <a:spcPct val="0"/>
                </a:spcBef>
                <a:buFontTx/>
                <a:buNone/>
              </a:pPr>
              <a:fld id="{662EE1C9-2300-430B-8BC8-4AA2C4DD552C}" type="slidenum"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pPr algn="ctr" rtl="1" eaLnBrk="1" hangingPunct="1">
                  <a:spcBef>
                    <a:spcPct val="0"/>
                  </a:spcBef>
                  <a:buFontTx/>
                  <a:buNone/>
                </a:pPr>
                <a:t>12</a:t>
              </a:fld>
              <a:endParaRPr lang="en-US" altLang="en-US" sz="1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0244" name="Content Placeholder 2"/>
          <p:cNvSpPr>
            <a:spLocks noGrp="1"/>
          </p:cNvSpPr>
          <p:nvPr>
            <p:ph idx="1"/>
          </p:nvPr>
        </p:nvSpPr>
        <p:spPr>
          <a:xfrm>
            <a:off x="576263" y="623888"/>
            <a:ext cx="8877300" cy="700087"/>
          </a:xfrm>
        </p:spPr>
        <p:txBody>
          <a:bodyPr/>
          <a:lstStyle/>
          <a:p>
            <a:pPr marL="0" indent="0" algn="r" eaLnBrk="1" hangingPunct="1">
              <a:buNone/>
            </a:pPr>
            <a:r>
              <a:rPr lang="fa-IR" b="1" dirty="0">
                <a:solidFill>
                  <a:schemeClr val="accent6">
                    <a:lumMod val="75000"/>
                  </a:schemeClr>
                </a:solidFill>
                <a:cs typeface="B Titr" panose="00000700000000000000" pitchFamily="2" charset="-78"/>
              </a:rPr>
              <a:t>گام اول: فرآیند تخصیص منابع به حساب اعتباری </a:t>
            </a:r>
            <a:r>
              <a:rPr lang="fa-IR" sz="2400" b="1" dirty="0">
                <a:solidFill>
                  <a:schemeClr val="accent6">
                    <a:lumMod val="75000"/>
                  </a:schemeClr>
                </a:solidFill>
                <a:cs typeface="B Titr" panose="00000700000000000000" pitchFamily="2" charset="-78"/>
              </a:rPr>
              <a:t>(ادامه) </a:t>
            </a:r>
            <a:endParaRPr lang="fa-IR" b="1" dirty="0">
              <a:solidFill>
                <a:schemeClr val="accent6">
                  <a:lumMod val="75000"/>
                </a:schemeClr>
              </a:solidFill>
              <a:cs typeface="B Titr" panose="00000700000000000000" pitchFamily="2" charset="-78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262" y="1201737"/>
            <a:ext cx="9196387" cy="52466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2356053"/>
      </p:ext>
    </p:extLst>
  </p:cSld>
  <p:clrMapOvr>
    <a:masterClrMapping/>
  </p:clrMapOvr>
  <p:transition spd="slow">
    <p:checker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00" y="238125"/>
            <a:ext cx="8640763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267" name="Group 8"/>
          <p:cNvGrpSpPr>
            <a:grpSpLocks/>
          </p:cNvGrpSpPr>
          <p:nvPr/>
        </p:nvGrpSpPr>
        <p:grpSpPr bwMode="auto">
          <a:xfrm>
            <a:off x="100013" y="149225"/>
            <a:ext cx="720725" cy="474663"/>
            <a:chOff x="188676" y="149066"/>
            <a:chExt cx="720000" cy="474974"/>
          </a:xfrm>
        </p:grpSpPr>
        <p:pic>
          <p:nvPicPr>
            <p:cNvPr id="11273" name="Picture 9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311189" y="26553"/>
              <a:ext cx="474974" cy="72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274" name="Slide Number Placeholder 6"/>
            <p:cNvSpPr txBox="1">
              <a:spLocks/>
            </p:cNvSpPr>
            <p:nvPr/>
          </p:nvSpPr>
          <p:spPr bwMode="auto">
            <a:xfrm>
              <a:off x="297569" y="229156"/>
              <a:ext cx="430022" cy="332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rtl="1" eaLnBrk="1" hangingPunct="1">
                <a:spcBef>
                  <a:spcPct val="0"/>
                </a:spcBef>
                <a:buFontTx/>
                <a:buNone/>
              </a:pPr>
              <a:fld id="{85D8604C-0EC8-4CDC-9B5E-90DB1A401CE5}" type="slidenum"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pPr algn="ctr" rtl="1" eaLnBrk="1" hangingPunct="1">
                  <a:spcBef>
                    <a:spcPct val="0"/>
                  </a:spcBef>
                  <a:buFontTx/>
                  <a:buNone/>
                </a:pPr>
                <a:t>13</a:t>
              </a:fld>
              <a:endParaRPr lang="en-US" altLang="en-US" sz="1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1268" name="Content Placeholder 2"/>
          <p:cNvSpPr>
            <a:spLocks noGrp="1"/>
          </p:cNvSpPr>
          <p:nvPr>
            <p:ph idx="1"/>
          </p:nvPr>
        </p:nvSpPr>
        <p:spPr>
          <a:xfrm>
            <a:off x="576263" y="623888"/>
            <a:ext cx="8877300" cy="747712"/>
          </a:xfrm>
        </p:spPr>
        <p:txBody>
          <a:bodyPr/>
          <a:lstStyle/>
          <a:p>
            <a:pPr marL="0" indent="0" algn="r" eaLnBrk="1" hangingPunct="1">
              <a:buNone/>
            </a:pPr>
            <a:r>
              <a:rPr lang="fa-IR" b="1" dirty="0">
                <a:solidFill>
                  <a:schemeClr val="accent6">
                    <a:lumMod val="75000"/>
                  </a:schemeClr>
                </a:solidFill>
                <a:cs typeface="B Titr" panose="00000700000000000000" pitchFamily="2" charset="-78"/>
              </a:rPr>
              <a:t>گام دوم:</a:t>
            </a:r>
            <a:r>
              <a:rPr lang="fa-IR" sz="1800" b="1" dirty="0">
                <a:solidFill>
                  <a:srgbClr val="F79646">
                    <a:lumMod val="75000"/>
                  </a:srgbClr>
                </a:solidFill>
                <a:latin typeface="Arial" panose="020B0604020202020204" pitchFamily="34" charset="0"/>
                <a:cs typeface="B Nazanin" panose="00000400000000000000" pitchFamily="2" charset="-78"/>
              </a:rPr>
              <a:t> </a:t>
            </a:r>
            <a:r>
              <a:rPr lang="fa-IR" dirty="0">
                <a:solidFill>
                  <a:schemeClr val="accent6">
                    <a:lumMod val="75000"/>
                  </a:schemeClr>
                </a:solidFill>
                <a:cs typeface="B Titr" panose="00000700000000000000" pitchFamily="2" charset="-78"/>
              </a:rPr>
              <a:t>پرداخت به ذی‌نفع </a:t>
            </a:r>
          </a:p>
        </p:txBody>
      </p:sp>
      <p:sp>
        <p:nvSpPr>
          <p:cNvPr id="11272" name="Rectangle 2"/>
          <p:cNvSpPr>
            <a:spLocks noChangeArrowheads="1"/>
          </p:cNvSpPr>
          <p:nvPr/>
        </p:nvSpPr>
        <p:spPr bwMode="auto">
          <a:xfrm>
            <a:off x="424243" y="1069977"/>
            <a:ext cx="9148763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0" algn="just" rtl="1">
              <a:lnSpc>
                <a:spcPct val="200000"/>
              </a:lnSpc>
            </a:pPr>
            <a:r>
              <a:rPr lang="fa-IR" b="1" dirty="0">
                <a:solidFill>
                  <a:prstClr val="black"/>
                </a:solidFill>
                <a:cs typeface="B Nazanin" panose="00000400000000000000" pitchFamily="2" charset="-78"/>
              </a:rPr>
              <a:t>پس از صدور حواله الکترونیکی و یا چک در وجه حساب اعتباری (حداکثر تا سقف مانده اعتبار حساب ) مبلغ مورد نظر از حساب واحد خزانه (پشتیبان) تامین وپس از گردش حساب اعتباری به حساب ذینفع نهایی واریز می شود. 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337" y="2438400"/>
            <a:ext cx="9077325" cy="4419600"/>
          </a:xfrm>
          <a:prstGeom prst="rect">
            <a:avLst/>
          </a:prstGeom>
        </p:spPr>
      </p:pic>
    </p:spTree>
  </p:cSld>
  <p:clrMapOvr>
    <a:masterClrMapping/>
  </p:clrMapOvr>
  <p:transition spd="slow">
    <p:checker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60375" y="451457"/>
            <a:ext cx="8915400" cy="691543"/>
          </a:xfrm>
        </p:spPr>
        <p:txBody>
          <a:bodyPr>
            <a:normAutofit/>
          </a:bodyPr>
          <a:lstStyle/>
          <a:p>
            <a:pPr algn="ctr"/>
            <a:r>
              <a:rPr lang="fa-IR" sz="2000" dirty="0">
                <a:latin typeface="+mn-lt"/>
                <a:ea typeface="+mn-ea"/>
                <a:cs typeface="B Titr" panose="00000700000000000000" pitchFamily="2" charset="-78"/>
              </a:rPr>
              <a:t>نمایش فیلدهای حد اعتباری، حساب و اطلاعات حساب پشتیبان حد اعتباری در سامانه نسیم</a:t>
            </a:r>
            <a:endParaRPr lang="en-US" sz="2000" dirty="0">
              <a:latin typeface="+mn-lt"/>
              <a:ea typeface="+mn-ea"/>
              <a:cs typeface="B Titr" panose="00000700000000000000" pitchFamily="2" charset="-78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038" y="2622551"/>
            <a:ext cx="8543925" cy="4159250"/>
          </a:xfrm>
        </p:spPr>
      </p:pic>
      <p:sp>
        <p:nvSpPr>
          <p:cNvPr id="5" name="TextBox 4"/>
          <p:cNvSpPr txBox="1"/>
          <p:nvPr/>
        </p:nvSpPr>
        <p:spPr>
          <a:xfrm>
            <a:off x="921328" y="1363288"/>
            <a:ext cx="8237913" cy="1259263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marL="171450" indent="-171450" algn="r" rtl="1">
              <a:lnSpc>
                <a:spcPts val="18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fa-IR" sz="1600" b="1" dirty="0">
                <a:solidFill>
                  <a:prstClr val="black">
                    <a:lumMod val="75000"/>
                    <a:lumOff val="25000"/>
                  </a:prstClr>
                </a:solidFill>
                <a:latin typeface="Segoe UI" panose="020B0502040204020203" pitchFamily="34" charset="0"/>
                <a:cs typeface="B Nazanin" panose="00000400000000000000" pitchFamily="2" charset="-78"/>
              </a:rPr>
              <a:t>اطلاعات شماره حساب پشتیبان حد اعتباری شامل </a:t>
            </a:r>
          </a:p>
          <a:p>
            <a:pPr marL="171450" indent="-171450" algn="r" rtl="1">
              <a:lnSpc>
                <a:spcPts val="18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fa-IR" sz="1600" b="1" dirty="0">
                <a:solidFill>
                  <a:prstClr val="black">
                    <a:lumMod val="75000"/>
                    <a:lumOff val="25000"/>
                  </a:prstClr>
                </a:solidFill>
                <a:latin typeface="Segoe UI" panose="020B0502040204020203" pitchFamily="34" charset="0"/>
                <a:cs typeface="B Nazanin" panose="00000400000000000000" pitchFamily="2" charset="-78"/>
              </a:rPr>
              <a:t>شماره حساب </a:t>
            </a:r>
          </a:p>
          <a:p>
            <a:pPr marL="171450" indent="-171450" algn="r" rtl="1">
              <a:lnSpc>
                <a:spcPts val="18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fa-IR" sz="1600" b="1" dirty="0">
                <a:solidFill>
                  <a:prstClr val="black">
                    <a:lumMod val="75000"/>
                    <a:lumOff val="25000"/>
                  </a:prstClr>
                </a:solidFill>
                <a:latin typeface="Segoe UI" panose="020B0502040204020203" pitchFamily="34" charset="0"/>
                <a:cs typeface="B Nazanin" panose="00000400000000000000" pitchFamily="2" charset="-78"/>
              </a:rPr>
              <a:t>شرح حساب  </a:t>
            </a:r>
          </a:p>
          <a:p>
            <a:pPr marL="171450" indent="-171450" algn="r" rtl="1">
              <a:lnSpc>
                <a:spcPts val="18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fa-IR" sz="1600" b="1" dirty="0">
                <a:solidFill>
                  <a:prstClr val="black">
                    <a:lumMod val="75000"/>
                    <a:lumOff val="25000"/>
                  </a:prstClr>
                </a:solidFill>
                <a:latin typeface="Segoe UI" panose="020B0502040204020203" pitchFamily="34" charset="0"/>
                <a:cs typeface="B Nazanin" panose="00000400000000000000" pitchFamily="2" charset="-78"/>
              </a:rPr>
              <a:t>مقدار حد اعتباری دستگاه </a:t>
            </a:r>
          </a:p>
          <a:p>
            <a:pPr algn="r" rtl="1">
              <a:lnSpc>
                <a:spcPts val="1800"/>
              </a:lnSpc>
              <a:spcAft>
                <a:spcPts val="600"/>
              </a:spcAft>
            </a:pPr>
            <a:endParaRPr lang="fa-IR" sz="1600" dirty="0">
              <a:solidFill>
                <a:prstClr val="black">
                  <a:lumMod val="75000"/>
                  <a:lumOff val="25000"/>
                </a:prstClr>
              </a:solidFill>
              <a:latin typeface="Segoe UI" panose="020B0502040204020203" pitchFamily="34" charset="0"/>
              <a:cs typeface="B Nazanin" panose="00000400000000000000" pitchFamily="2" charset="-78"/>
            </a:endParaRPr>
          </a:p>
          <a:p>
            <a:pPr algn="r" rtl="1">
              <a:lnSpc>
                <a:spcPts val="1800"/>
              </a:lnSpc>
              <a:spcAft>
                <a:spcPts val="600"/>
              </a:spcAft>
            </a:pPr>
            <a:endParaRPr lang="fa-IR" sz="1200" dirty="0">
              <a:solidFill>
                <a:prstClr val="black">
                  <a:lumMod val="75000"/>
                  <a:lumOff val="25000"/>
                </a:prst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6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00" y="238125"/>
            <a:ext cx="8640763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8"/>
          <p:cNvGrpSpPr>
            <a:grpSpLocks/>
          </p:cNvGrpSpPr>
          <p:nvPr/>
        </p:nvGrpSpPr>
        <p:grpSpPr bwMode="auto">
          <a:xfrm>
            <a:off x="100013" y="149225"/>
            <a:ext cx="720725" cy="474663"/>
            <a:chOff x="188676" y="149066"/>
            <a:chExt cx="720000" cy="474974"/>
          </a:xfrm>
        </p:grpSpPr>
        <p:pic>
          <p:nvPicPr>
            <p:cNvPr id="8" name="Picture 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311189" y="26553"/>
              <a:ext cx="474974" cy="72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Slide Number Placeholder 6"/>
            <p:cNvSpPr txBox="1">
              <a:spLocks/>
            </p:cNvSpPr>
            <p:nvPr/>
          </p:nvSpPr>
          <p:spPr bwMode="auto">
            <a:xfrm>
              <a:off x="297569" y="229156"/>
              <a:ext cx="430022" cy="332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rtl="1" eaLnBrk="1" hangingPunct="1">
                <a:spcBef>
                  <a:spcPct val="0"/>
                </a:spcBef>
                <a:buFontTx/>
                <a:buNone/>
              </a:pPr>
              <a:fld id="{662EE1C9-2300-430B-8BC8-4AA2C4DD552C}" type="slidenum"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pPr algn="ctr" rtl="1" eaLnBrk="1" hangingPunct="1">
                  <a:spcBef>
                    <a:spcPct val="0"/>
                  </a:spcBef>
                  <a:buFontTx/>
                  <a:buNone/>
                </a:pPr>
                <a:t>14</a:t>
              </a:fld>
              <a:endParaRPr lang="en-US" altLang="en-US" sz="120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2864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ircle/>
      </p:transition>
    </mc:Choice>
    <mc:Fallback xmlns="">
      <p:transition spd="slow">
        <p:circl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a-IR" sz="2000" dirty="0">
                <a:latin typeface="+mn-lt"/>
                <a:ea typeface="+mn-ea"/>
                <a:cs typeface="B Titr" panose="00000700000000000000" pitchFamily="2" charset="-78"/>
              </a:rPr>
              <a:t>ثبت درخواست انتقال از سمت حواله</a:t>
            </a:r>
            <a:endParaRPr lang="en-US" sz="2000" dirty="0">
              <a:latin typeface="+mn-lt"/>
              <a:ea typeface="+mn-ea"/>
              <a:cs typeface="B Titr" panose="00000700000000000000" pitchFamily="2" charset="-78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2209800"/>
            <a:ext cx="6400800" cy="4648199"/>
          </a:xfrm>
        </p:spPr>
      </p:pic>
      <p:sp>
        <p:nvSpPr>
          <p:cNvPr id="5" name="TextBox 4"/>
          <p:cNvSpPr txBox="1"/>
          <p:nvPr/>
        </p:nvSpPr>
        <p:spPr>
          <a:xfrm>
            <a:off x="1012768" y="1471353"/>
            <a:ext cx="7880465" cy="972589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marL="171450" indent="-171450" algn="r" rtl="1">
              <a:lnSpc>
                <a:spcPts val="1800"/>
              </a:lnSpc>
              <a:spcAft>
                <a:spcPts val="600"/>
              </a:spcAft>
              <a:buFont typeface="Wingdings" panose="05000000000000000000" pitchFamily="2" charset="2"/>
              <a:buChar char="v"/>
            </a:pPr>
            <a:r>
              <a:rPr lang="fa-IR" sz="1400" b="1" dirty="0">
                <a:solidFill>
                  <a:prstClr val="black">
                    <a:lumMod val="75000"/>
                    <a:lumOff val="25000"/>
                  </a:prstClr>
                </a:solidFill>
                <a:latin typeface="Segoe UI" panose="020B0502040204020203" pitchFamily="34" charset="0"/>
                <a:cs typeface="B Nazanin" panose="00000400000000000000" pitchFamily="2" charset="-78"/>
              </a:rPr>
              <a:t>   </a:t>
            </a:r>
            <a:r>
              <a:rPr lang="fa-IR" sz="1600" b="1" dirty="0">
                <a:solidFill>
                  <a:prstClr val="black">
                    <a:lumMod val="75000"/>
                    <a:lumOff val="25000"/>
                  </a:prstClr>
                </a:solidFill>
                <a:latin typeface="Segoe UI" panose="020B0502040204020203" pitchFamily="34" charset="0"/>
                <a:cs typeface="B Nazanin" panose="00000400000000000000" pitchFamily="2" charset="-78"/>
              </a:rPr>
              <a:t>نمایش اطلاعات حد اعتباری دستگاه برای کاربر حواله الکترونیک</a:t>
            </a:r>
          </a:p>
          <a:p>
            <a:pPr marL="171450" indent="-171450" algn="r" rtl="1">
              <a:lnSpc>
                <a:spcPts val="1800"/>
              </a:lnSpc>
              <a:spcAft>
                <a:spcPts val="600"/>
              </a:spcAft>
              <a:buFont typeface="Wingdings" panose="05000000000000000000" pitchFamily="2" charset="2"/>
              <a:buChar char="v"/>
            </a:pPr>
            <a:r>
              <a:rPr lang="fa-IR" sz="1600" b="1" dirty="0">
                <a:solidFill>
                  <a:prstClr val="black">
                    <a:lumMod val="75000"/>
                    <a:lumOff val="25000"/>
                  </a:prstClr>
                </a:solidFill>
                <a:latin typeface="Segoe UI" panose="020B0502040204020203" pitchFamily="34" charset="0"/>
                <a:cs typeface="B Nazanin" panose="00000400000000000000" pitchFamily="2" charset="-78"/>
              </a:rPr>
              <a:t>   عدم تغییر سایر فرایندهای مرتبط با انتقال از سوی حواله</a:t>
            </a:r>
          </a:p>
        </p:txBody>
      </p:sp>
      <p:pic>
        <p:nvPicPr>
          <p:cNvPr id="6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00" y="238125"/>
            <a:ext cx="8640763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8"/>
          <p:cNvGrpSpPr>
            <a:grpSpLocks/>
          </p:cNvGrpSpPr>
          <p:nvPr/>
        </p:nvGrpSpPr>
        <p:grpSpPr bwMode="auto">
          <a:xfrm>
            <a:off x="100013" y="149225"/>
            <a:ext cx="720725" cy="474663"/>
            <a:chOff x="188676" y="149066"/>
            <a:chExt cx="720000" cy="474974"/>
          </a:xfrm>
        </p:grpSpPr>
        <p:pic>
          <p:nvPicPr>
            <p:cNvPr id="8" name="Picture 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311189" y="26553"/>
              <a:ext cx="474974" cy="72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Slide Number Placeholder 6"/>
            <p:cNvSpPr txBox="1">
              <a:spLocks/>
            </p:cNvSpPr>
            <p:nvPr/>
          </p:nvSpPr>
          <p:spPr bwMode="auto">
            <a:xfrm>
              <a:off x="297569" y="229156"/>
              <a:ext cx="430022" cy="332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rtl="1" eaLnBrk="1" hangingPunct="1">
                <a:spcBef>
                  <a:spcPct val="0"/>
                </a:spcBef>
                <a:buFontTx/>
                <a:buNone/>
              </a:pPr>
              <a:fld id="{662EE1C9-2300-430B-8BC8-4AA2C4DD552C}" type="slidenum"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pPr algn="ctr" rtl="1" eaLnBrk="1" hangingPunct="1">
                  <a:spcBef>
                    <a:spcPct val="0"/>
                  </a:spcBef>
                  <a:buFontTx/>
                  <a:buNone/>
                </a:pPr>
                <a:t>15</a:t>
              </a:fld>
              <a:endParaRPr lang="en-US" altLang="en-US" sz="120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61325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ircle/>
      </p:transition>
    </mc:Choice>
    <mc:Fallback xmlns="">
      <p:transition spd="slow">
        <p:circl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a-IR" b="1" dirty="0">
                <a:solidFill>
                  <a:srgbClr val="FF0000"/>
                </a:solidFill>
              </a:rPr>
              <a:t>اقدامات کارشناس در پرداخت اعتباری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209800" y="1524000"/>
          <a:ext cx="4876800" cy="3797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038454" imgH="3933636" progId="Visio.Drawing.15">
                  <p:embed/>
                </p:oleObj>
              </mc:Choice>
              <mc:Fallback>
                <p:oleObj r:id="rId2" imgW="4038454" imgH="3933636" progId="Visio.Drawing.15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524000"/>
                        <a:ext cx="4876800" cy="37975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00" y="238125"/>
            <a:ext cx="8640763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8"/>
          <p:cNvGrpSpPr>
            <a:grpSpLocks/>
          </p:cNvGrpSpPr>
          <p:nvPr/>
        </p:nvGrpSpPr>
        <p:grpSpPr bwMode="auto">
          <a:xfrm>
            <a:off x="100013" y="149225"/>
            <a:ext cx="720725" cy="474663"/>
            <a:chOff x="188676" y="149066"/>
            <a:chExt cx="720000" cy="474974"/>
          </a:xfrm>
        </p:grpSpPr>
        <p:pic>
          <p:nvPicPr>
            <p:cNvPr id="7" name="Picture 9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311189" y="26553"/>
              <a:ext cx="474974" cy="72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Slide Number Placeholder 6"/>
            <p:cNvSpPr txBox="1">
              <a:spLocks/>
            </p:cNvSpPr>
            <p:nvPr/>
          </p:nvSpPr>
          <p:spPr bwMode="auto">
            <a:xfrm>
              <a:off x="297569" y="229156"/>
              <a:ext cx="430022" cy="332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rtl="1" eaLnBrk="1" hangingPunct="1">
                <a:spcBef>
                  <a:spcPct val="0"/>
                </a:spcBef>
                <a:buFontTx/>
                <a:buNone/>
              </a:pPr>
              <a:fld id="{662EE1C9-2300-430B-8BC8-4AA2C4DD552C}" type="slidenum"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pPr algn="ctr" rtl="1" eaLnBrk="1" hangingPunct="1">
                  <a:spcBef>
                    <a:spcPct val="0"/>
                  </a:spcBef>
                  <a:buFontTx/>
                  <a:buNone/>
                </a:pPr>
                <a:t>16</a:t>
              </a:fld>
              <a:endParaRPr lang="en-US" altLang="en-US" sz="120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pic>
        <p:nvPicPr>
          <p:cNvPr id="9" name="Picture 8"/>
          <p:cNvPicPr/>
          <p:nvPr/>
        </p:nvPicPr>
        <p:blipFill>
          <a:blip r:embed="rId6"/>
          <a:stretch>
            <a:fillRect/>
          </a:stretch>
        </p:blipFill>
        <p:spPr>
          <a:xfrm>
            <a:off x="209016" y="712789"/>
            <a:ext cx="9468384" cy="60690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7852140"/>
      </p:ext>
    </p:extLst>
  </p:cSld>
  <p:clrMapOvr>
    <a:masterClrMapping/>
  </p:clrMapOvr>
  <p:transition spd="slow">
    <p:circl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76200"/>
            <a:ext cx="12115800" cy="693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2656758"/>
      </p:ext>
    </p:extLst>
  </p:cSld>
  <p:clrMapOvr>
    <a:masterClrMapping/>
  </p:clrMapOvr>
  <p:transition spd="slow">
    <p:circl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012" y="642937"/>
            <a:ext cx="9653588" cy="5572125"/>
          </a:xfrm>
          <a:prstGeom prst="rect">
            <a:avLst/>
          </a:prstGeom>
        </p:spPr>
      </p:pic>
      <p:pic>
        <p:nvPicPr>
          <p:cNvPr id="4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00" y="238125"/>
            <a:ext cx="8640763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100013" y="149225"/>
            <a:ext cx="720725" cy="474663"/>
            <a:chOff x="188676" y="149066"/>
            <a:chExt cx="720000" cy="474974"/>
          </a:xfrm>
        </p:grpSpPr>
        <p:pic>
          <p:nvPicPr>
            <p:cNvPr id="6" name="Picture 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311189" y="26553"/>
              <a:ext cx="474974" cy="72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Slide Number Placeholder 6"/>
            <p:cNvSpPr txBox="1">
              <a:spLocks/>
            </p:cNvSpPr>
            <p:nvPr/>
          </p:nvSpPr>
          <p:spPr bwMode="auto">
            <a:xfrm>
              <a:off x="297569" y="229156"/>
              <a:ext cx="430022" cy="332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rtl="1" eaLnBrk="1" hangingPunct="1">
                <a:spcBef>
                  <a:spcPct val="0"/>
                </a:spcBef>
                <a:buFontTx/>
                <a:buNone/>
              </a:pPr>
              <a:fld id="{662EE1C9-2300-430B-8BC8-4AA2C4DD552C}" type="slidenum"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pPr algn="ctr" rtl="1" eaLnBrk="1" hangingPunct="1">
                  <a:spcBef>
                    <a:spcPct val="0"/>
                  </a:spcBef>
                  <a:buFontTx/>
                  <a:buNone/>
                </a:pPr>
                <a:t>18</a:t>
              </a:fld>
              <a:endParaRPr lang="en-US" altLang="en-US" sz="120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93991641"/>
      </p:ext>
    </p:extLst>
  </p:cSld>
  <p:clrMapOvr>
    <a:masterClrMapping/>
  </p:clrMapOvr>
  <p:transition spd="slow">
    <p:circl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012" y="981075"/>
            <a:ext cx="9653588" cy="5572125"/>
          </a:xfrm>
          <a:prstGeom prst="rect">
            <a:avLst/>
          </a:prstGeom>
        </p:spPr>
      </p:pic>
      <p:pic>
        <p:nvPicPr>
          <p:cNvPr id="5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00" y="238125"/>
            <a:ext cx="8640763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8"/>
          <p:cNvGrpSpPr>
            <a:grpSpLocks/>
          </p:cNvGrpSpPr>
          <p:nvPr/>
        </p:nvGrpSpPr>
        <p:grpSpPr bwMode="auto">
          <a:xfrm>
            <a:off x="100012" y="164305"/>
            <a:ext cx="720725" cy="474663"/>
            <a:chOff x="188676" y="149066"/>
            <a:chExt cx="720000" cy="474974"/>
          </a:xfrm>
        </p:grpSpPr>
        <p:pic>
          <p:nvPicPr>
            <p:cNvPr id="7" name="Picture 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311189" y="26553"/>
              <a:ext cx="474974" cy="72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Slide Number Placeholder 6"/>
            <p:cNvSpPr txBox="1">
              <a:spLocks/>
            </p:cNvSpPr>
            <p:nvPr/>
          </p:nvSpPr>
          <p:spPr bwMode="auto">
            <a:xfrm>
              <a:off x="297569" y="229156"/>
              <a:ext cx="430022" cy="332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rtl="1" eaLnBrk="1" hangingPunct="1">
                <a:spcBef>
                  <a:spcPct val="0"/>
                </a:spcBef>
                <a:buFontTx/>
                <a:buNone/>
              </a:pPr>
              <a:fld id="{662EE1C9-2300-430B-8BC8-4AA2C4DD552C}" type="slidenum"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pPr algn="ctr" rtl="1" eaLnBrk="1" hangingPunct="1">
                  <a:spcBef>
                    <a:spcPct val="0"/>
                  </a:spcBef>
                  <a:buFontTx/>
                  <a:buNone/>
                </a:pPr>
                <a:t>19</a:t>
              </a:fld>
              <a:endParaRPr lang="en-US" altLang="en-US" sz="120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41864683"/>
      </p:ext>
    </p:extLst>
  </p:cSld>
  <p:clrMapOvr>
    <a:masterClrMapping/>
  </p:clrMapOvr>
  <p:transition spd="slow">
    <p:circl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0038" y="909638"/>
            <a:ext cx="4225925" cy="503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200025" y="225425"/>
            <a:ext cx="9505950" cy="640715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5124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671601">
            <a:off x="9142413" y="111125"/>
            <a:ext cx="695325" cy="63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671601">
            <a:off x="93663" y="111125"/>
            <a:ext cx="693737" cy="63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671601">
            <a:off x="93663" y="6048375"/>
            <a:ext cx="693737" cy="63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7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671601">
            <a:off x="9153525" y="6048375"/>
            <a:ext cx="695325" cy="63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circl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914400"/>
            <a:ext cx="8001000" cy="487680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</p:pic>
      <p:pic>
        <p:nvPicPr>
          <p:cNvPr id="3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00" y="238125"/>
            <a:ext cx="8640763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100012" y="164305"/>
            <a:ext cx="720725" cy="474663"/>
            <a:chOff x="188676" y="149066"/>
            <a:chExt cx="720000" cy="474974"/>
          </a:xfrm>
        </p:grpSpPr>
        <p:pic>
          <p:nvPicPr>
            <p:cNvPr id="5" name="Picture 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311189" y="26553"/>
              <a:ext cx="474974" cy="72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Slide Number Placeholder 6"/>
            <p:cNvSpPr txBox="1">
              <a:spLocks/>
            </p:cNvSpPr>
            <p:nvPr/>
          </p:nvSpPr>
          <p:spPr bwMode="auto">
            <a:xfrm>
              <a:off x="297569" y="229156"/>
              <a:ext cx="430022" cy="332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rtl="1" eaLnBrk="1" hangingPunct="1">
                <a:spcBef>
                  <a:spcPct val="0"/>
                </a:spcBef>
                <a:buFontTx/>
                <a:buNone/>
              </a:pPr>
              <a:fld id="{662EE1C9-2300-430B-8BC8-4AA2C4DD552C}" type="slidenum"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pPr algn="ctr" rtl="1" eaLnBrk="1" hangingPunct="1">
                  <a:spcBef>
                    <a:spcPct val="0"/>
                  </a:spcBef>
                  <a:buFontTx/>
                  <a:buNone/>
                </a:pPr>
                <a:t>20</a:t>
              </a:fld>
              <a:endParaRPr lang="en-US" altLang="en-US" sz="120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2134837"/>
      </p:ext>
    </p:extLst>
  </p:cSld>
  <p:clrMapOvr>
    <a:masterClrMapping/>
  </p:clrMapOvr>
  <p:transition>
    <p:fade thruBlk="1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3500370"/>
              </p:ext>
            </p:extLst>
          </p:nvPr>
        </p:nvGraphicFramePr>
        <p:xfrm>
          <a:off x="2666999" y="609599"/>
          <a:ext cx="5257801" cy="6248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crobat Document" r:id="rId2" imgW="5667359" imgH="8020022" progId="Acrobat.Document.DC">
                  <p:embed/>
                </p:oleObj>
              </mc:Choice>
              <mc:Fallback>
                <p:oleObj name="Acrobat Document" r:id="rId2" imgW="5667359" imgH="8020022" progId="Acrobat.Document.DC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666999" y="609599"/>
                        <a:ext cx="5257801" cy="62484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00" y="238125"/>
            <a:ext cx="8640763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100012" y="164305"/>
            <a:ext cx="720725" cy="474663"/>
            <a:chOff x="188676" y="149066"/>
            <a:chExt cx="720000" cy="474974"/>
          </a:xfrm>
        </p:grpSpPr>
        <p:pic>
          <p:nvPicPr>
            <p:cNvPr id="6" name="Picture 9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311189" y="26553"/>
              <a:ext cx="474974" cy="72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Slide Number Placeholder 6"/>
            <p:cNvSpPr txBox="1">
              <a:spLocks/>
            </p:cNvSpPr>
            <p:nvPr/>
          </p:nvSpPr>
          <p:spPr bwMode="auto">
            <a:xfrm>
              <a:off x="297569" y="229156"/>
              <a:ext cx="430022" cy="332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rtl="1" eaLnBrk="1" hangingPunct="1">
                <a:spcBef>
                  <a:spcPct val="0"/>
                </a:spcBef>
                <a:buFontTx/>
                <a:buNone/>
              </a:pPr>
              <a:fld id="{662EE1C9-2300-430B-8BC8-4AA2C4DD552C}" type="slidenum"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pPr algn="ctr" rtl="1" eaLnBrk="1" hangingPunct="1">
                  <a:spcBef>
                    <a:spcPct val="0"/>
                  </a:spcBef>
                  <a:buFontTx/>
                  <a:buNone/>
                </a:pPr>
                <a:t>21</a:t>
              </a:fld>
              <a:endParaRPr lang="en-US" altLang="en-US" sz="120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11318064"/>
      </p:ext>
    </p:extLst>
  </p:cSld>
  <p:clrMapOvr>
    <a:masterClrMapping/>
  </p:clrMapOvr>
  <p:transition spd="slow">
    <p:circl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577119">
            <a:off x="731838" y="611188"/>
            <a:ext cx="695325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577119">
            <a:off x="8482013" y="5538788"/>
            <a:ext cx="693737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1295400" y="1371600"/>
            <a:ext cx="7620000" cy="3962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lIns="91429" tIns="45715" rIns="91429" bIns="45715" anchor="ctr"/>
          <a:lstStyle/>
          <a:p>
            <a:pPr algn="ctr" rtl="1" eaLnBrk="1" fontAlgn="auto" hangingPunct="1">
              <a:lnSpc>
                <a:spcPct val="2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fa-IR" sz="3600" b="1" kern="0" dirty="0">
                <a:solidFill>
                  <a:schemeClr val="tx1"/>
                </a:solidFill>
                <a:latin typeface="Arial"/>
                <a:cs typeface="B Titr" pitchFamily="2" charset="-78"/>
              </a:rPr>
              <a:t>باتشکر از حسن توجه شما </a:t>
            </a:r>
          </a:p>
        </p:txBody>
      </p:sp>
    </p:spTree>
  </p:cSld>
  <p:clrMapOvr>
    <a:masterClrMapping/>
  </p:clrMapOvr>
  <p:transition spd="slow">
    <p:circl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" name="Picture 4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9326" y="757576"/>
            <a:ext cx="408376" cy="429886"/>
          </a:xfrm>
          <a:prstGeom prst="rect">
            <a:avLst/>
          </a:prstGeom>
        </p:spPr>
      </p:pic>
      <p:pic>
        <p:nvPicPr>
          <p:cNvPr id="50" name="Picture 4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95911" y="757984"/>
            <a:ext cx="408376" cy="429886"/>
          </a:xfrm>
          <a:prstGeom prst="rect">
            <a:avLst/>
          </a:prstGeom>
        </p:spPr>
      </p:pic>
      <p:pic>
        <p:nvPicPr>
          <p:cNvPr id="51" name="Picture 5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9496" y="759551"/>
            <a:ext cx="408376" cy="427911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5159237" y="778622"/>
            <a:ext cx="4032052" cy="3174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defTabSz="74295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sz="1463" dirty="0">
                <a:solidFill>
                  <a:srgbClr val="7030A0"/>
                </a:solidFill>
                <a:cs typeface="B Titr" panose="00000700000000000000" pitchFamily="2" charset="-78"/>
              </a:rPr>
              <a:t>سیستم مدیریت جریان نقد – حساب واحد خزانه </a:t>
            </a:r>
          </a:p>
        </p:txBody>
      </p:sp>
      <p:pic>
        <p:nvPicPr>
          <p:cNvPr id="46" name="Picture 45" descr="Shape&#10;&#10;Description automatically generated with low confidence">
            <a:extLst>
              <a:ext uri="{FF2B5EF4-FFF2-40B4-BE49-F238E27FC236}">
                <a16:creationId xmlns:a16="http://schemas.microsoft.com/office/drawing/2014/main" id="{5A1A2562-E73B-4D4B-8F96-EAF396EA0BAF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srgbClr val="70AD47">
                <a:shade val="45000"/>
                <a:satMod val="135000"/>
              </a:srgbClr>
              <a:prstClr val="white"/>
            </a:duotone>
          </a:blip>
          <a:stretch>
            <a:fillRect/>
          </a:stretch>
        </p:blipFill>
        <p:spPr>
          <a:xfrm>
            <a:off x="4314065" y="3052048"/>
            <a:ext cx="1539900" cy="1539900"/>
          </a:xfrm>
          <a:prstGeom prst="rect">
            <a:avLst/>
          </a:prstGeom>
        </p:spPr>
      </p:pic>
      <p:pic>
        <p:nvPicPr>
          <p:cNvPr id="52" name="Picture 51" descr="A picture containing text&#10;&#10;Description automatically generated">
            <a:extLst>
              <a:ext uri="{FF2B5EF4-FFF2-40B4-BE49-F238E27FC236}">
                <a16:creationId xmlns:a16="http://schemas.microsoft.com/office/drawing/2014/main" id="{B256A1B0-6DFD-4523-9573-B8A3D1589CD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79463" y="3263974"/>
            <a:ext cx="592642" cy="592642"/>
          </a:xfrm>
          <a:prstGeom prst="rect">
            <a:avLst/>
          </a:prstGeom>
        </p:spPr>
      </p:pic>
      <p:pic>
        <p:nvPicPr>
          <p:cNvPr id="53" name="Picture 52" descr="A picture containing icon&#10;&#10;Description automatically generated">
            <a:extLst>
              <a:ext uri="{FF2B5EF4-FFF2-40B4-BE49-F238E27FC236}">
                <a16:creationId xmlns:a16="http://schemas.microsoft.com/office/drawing/2014/main" id="{6C95FD6C-DBD6-428B-A1FD-86A85EB084E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54927" y="3301416"/>
            <a:ext cx="555200" cy="555200"/>
          </a:xfrm>
          <a:prstGeom prst="rect">
            <a:avLst/>
          </a:prstGeom>
        </p:spPr>
      </p:pic>
      <p:sp>
        <p:nvSpPr>
          <p:cNvPr id="54" name="TextBox 53">
            <a:extLst>
              <a:ext uri="{FF2B5EF4-FFF2-40B4-BE49-F238E27FC236}">
                <a16:creationId xmlns:a16="http://schemas.microsoft.com/office/drawing/2014/main" id="{D9EC68A5-4B6D-4E04-AA17-EF644AA43325}"/>
              </a:ext>
            </a:extLst>
          </p:cNvPr>
          <p:cNvSpPr txBox="1"/>
          <p:nvPr/>
        </p:nvSpPr>
        <p:spPr>
          <a:xfrm>
            <a:off x="4382930" y="4424896"/>
            <a:ext cx="1471035" cy="5425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742950" rtl="1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sz="1463" dirty="0">
                <a:solidFill>
                  <a:prstClr val="black"/>
                </a:solidFill>
                <a:latin typeface="Calibri" panose="020F0502020204030204"/>
                <a:cs typeface="B Titr" panose="00000700000000000000" pitchFamily="2" charset="-78"/>
              </a:rPr>
              <a:t>سیستم مدیریت جریان نقد</a:t>
            </a:r>
            <a:endParaRPr lang="en-US" sz="1463" dirty="0">
              <a:solidFill>
                <a:prstClr val="black"/>
              </a:solidFill>
              <a:latin typeface="Calibri" panose="020F0502020204030204"/>
              <a:cs typeface="B Titr" panose="00000700000000000000" pitchFamily="2" charset="-78"/>
            </a:endParaRP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EB66A0E6-637A-4BC6-AA25-E6BD537536BC}"/>
              </a:ext>
            </a:extLst>
          </p:cNvPr>
          <p:cNvSpPr txBox="1"/>
          <p:nvPr/>
        </p:nvSpPr>
        <p:spPr>
          <a:xfrm>
            <a:off x="6975097" y="2508889"/>
            <a:ext cx="1671467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742950" rtl="1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sz="1300" dirty="0">
                <a:solidFill>
                  <a:prstClr val="black"/>
                </a:solidFill>
                <a:latin typeface="Calibri" panose="020F0502020204030204"/>
                <a:cs typeface="B Titr" panose="00000700000000000000" pitchFamily="2" charset="-78"/>
              </a:rPr>
              <a:t>اطلاعات مصارف</a:t>
            </a:r>
            <a:endParaRPr lang="en-US" sz="1300" dirty="0">
              <a:solidFill>
                <a:prstClr val="black"/>
              </a:solidFill>
              <a:latin typeface="Calibri" panose="020F0502020204030204"/>
              <a:cs typeface="B Titr" panose="00000700000000000000" pitchFamily="2" charset="-78"/>
            </a:endParaRPr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64FC4992-436C-4E3F-AC5F-12800344FC11}"/>
              </a:ext>
            </a:extLst>
          </p:cNvPr>
          <p:cNvSpPr txBox="1"/>
          <p:nvPr/>
        </p:nvSpPr>
        <p:spPr>
          <a:xfrm>
            <a:off x="7141532" y="4245864"/>
            <a:ext cx="1307975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742950" rtl="1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a-IR" sz="1300" dirty="0">
                <a:solidFill>
                  <a:prstClr val="black"/>
                </a:solidFill>
                <a:latin typeface="Calibri" panose="020F0502020204030204"/>
                <a:cs typeface="B Titr" panose="00000700000000000000" pitchFamily="2" charset="-78"/>
              </a:rPr>
              <a:t>اطلاعات منابع</a:t>
            </a:r>
            <a:endParaRPr lang="en-US" sz="1300" dirty="0">
              <a:solidFill>
                <a:prstClr val="black"/>
              </a:solidFill>
              <a:latin typeface="Calibri" panose="020F0502020204030204"/>
              <a:cs typeface="B Titr" panose="00000700000000000000" pitchFamily="2" charset="-78"/>
            </a:endParaRPr>
          </a:p>
        </p:txBody>
      </p:sp>
      <p:pic>
        <p:nvPicPr>
          <p:cNvPr id="60" name="Picture 59" descr="Shape&#10;&#10;Description automatically generated with low confidence">
            <a:extLst>
              <a:ext uri="{FF2B5EF4-FFF2-40B4-BE49-F238E27FC236}">
                <a16:creationId xmlns:a16="http://schemas.microsoft.com/office/drawing/2014/main" id="{A9B2B420-B4CC-455A-ADC0-90C6B662346F}"/>
              </a:ext>
            </a:extLst>
          </p:cNvPr>
          <p:cNvPicPr>
            <a:picLocks noChangeAspect="1"/>
          </p:cNvPicPr>
          <p:nvPr/>
        </p:nvPicPr>
        <p:blipFill>
          <a:blip r:embed="rId6">
            <a:duotone>
              <a:srgbClr val="5B9BD5">
                <a:shade val="45000"/>
                <a:satMod val="135000"/>
              </a:srgbClr>
              <a:prstClr val="white"/>
            </a:duotone>
          </a:blip>
          <a:stretch>
            <a:fillRect/>
          </a:stretch>
        </p:blipFill>
        <p:spPr>
          <a:xfrm>
            <a:off x="7485641" y="2731730"/>
            <a:ext cx="650381" cy="650381"/>
          </a:xfrm>
          <a:prstGeom prst="rect">
            <a:avLst/>
          </a:prstGeom>
        </p:spPr>
      </p:pic>
      <p:pic>
        <p:nvPicPr>
          <p:cNvPr id="61" name="Picture 60" descr="Shape&#10;&#10;Description automatically generated with low confidence">
            <a:extLst>
              <a:ext uri="{FF2B5EF4-FFF2-40B4-BE49-F238E27FC236}">
                <a16:creationId xmlns:a16="http://schemas.microsoft.com/office/drawing/2014/main" id="{33405B53-E6CE-4E55-9DDE-00BCF29DE01C}"/>
              </a:ext>
            </a:extLst>
          </p:cNvPr>
          <p:cNvPicPr>
            <a:picLocks noChangeAspect="1"/>
          </p:cNvPicPr>
          <p:nvPr/>
        </p:nvPicPr>
        <p:blipFill>
          <a:blip r:embed="rId6">
            <a:duotone>
              <a:srgbClr val="5B9BD5">
                <a:shade val="45000"/>
                <a:satMod val="135000"/>
              </a:srgbClr>
              <a:prstClr val="white"/>
            </a:duotone>
          </a:blip>
          <a:stretch>
            <a:fillRect/>
          </a:stretch>
        </p:blipFill>
        <p:spPr>
          <a:xfrm>
            <a:off x="7474593" y="4457063"/>
            <a:ext cx="650381" cy="650381"/>
          </a:xfrm>
          <a:prstGeom prst="rect">
            <a:avLst/>
          </a:prstGeom>
        </p:spPr>
      </p:pic>
      <p:pic>
        <p:nvPicPr>
          <p:cNvPr id="64" name="داده - G2B" descr="G:\Powerpoint Templates\ax\clipart\phlebotomy-information.png">
            <a:extLst>
              <a:ext uri="{FF2B5EF4-FFF2-40B4-BE49-F238E27FC236}">
                <a16:creationId xmlns:a16="http://schemas.microsoft.com/office/drawing/2014/main" id="{A7DD10D4-F420-48D7-8A8E-E7176427C2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219" y="2992159"/>
            <a:ext cx="175500" cy="175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" name="داده - G2B" descr="G:\Powerpoint Templates\ax\clipart\phlebotomy-information.png">
            <a:extLst>
              <a:ext uri="{FF2B5EF4-FFF2-40B4-BE49-F238E27FC236}">
                <a16:creationId xmlns:a16="http://schemas.microsoft.com/office/drawing/2014/main" id="{D8DF6230-4E8C-4538-9AF0-EA20104007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219" y="4654189"/>
            <a:ext cx="175500" cy="175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8" name="Group 67">
            <a:extLst>
              <a:ext uri="{FF2B5EF4-FFF2-40B4-BE49-F238E27FC236}">
                <a16:creationId xmlns:a16="http://schemas.microsoft.com/office/drawing/2014/main" id="{07D17642-706E-4BCE-A492-AE954CE3C503}"/>
              </a:ext>
            </a:extLst>
          </p:cNvPr>
          <p:cNvGrpSpPr/>
          <p:nvPr/>
        </p:nvGrpSpPr>
        <p:grpSpPr>
          <a:xfrm>
            <a:off x="612785" y="2087062"/>
            <a:ext cx="909471" cy="866803"/>
            <a:chOff x="2837709" y="1881445"/>
            <a:chExt cx="1554480" cy="1554480"/>
          </a:xfrm>
        </p:grpSpPr>
        <p:sp>
          <p:nvSpPr>
            <p:cNvPr id="69" name="Oval 68">
              <a:extLst>
                <a:ext uri="{FF2B5EF4-FFF2-40B4-BE49-F238E27FC236}">
                  <a16:creationId xmlns:a16="http://schemas.microsoft.com/office/drawing/2014/main" id="{DC8526FE-5D36-4922-96B1-C3A5165396C5}"/>
                </a:ext>
              </a:extLst>
            </p:cNvPr>
            <p:cNvSpPr/>
            <p:nvPr/>
          </p:nvSpPr>
          <p:spPr>
            <a:xfrm>
              <a:off x="2837709" y="1881445"/>
              <a:ext cx="1554480" cy="1554480"/>
            </a:xfrm>
            <a:prstGeom prst="ellipse">
              <a:avLst/>
            </a:prstGeom>
            <a:solidFill>
              <a:srgbClr val="57687B">
                <a:lumMod val="20000"/>
                <a:lumOff val="8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74295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kern="0">
                <a:solidFill>
                  <a:prstClr val="white"/>
                </a:solidFill>
                <a:latin typeface="Calibri" panose="020F0502020204030204"/>
                <a:cs typeface="B Zar"/>
              </a:endParaRPr>
            </a:p>
          </p:txBody>
        </p:sp>
        <p:sp>
          <p:nvSpPr>
            <p:cNvPr id="70" name="Oval 69">
              <a:extLst>
                <a:ext uri="{FF2B5EF4-FFF2-40B4-BE49-F238E27FC236}">
                  <a16:creationId xmlns:a16="http://schemas.microsoft.com/office/drawing/2014/main" id="{467F91E6-6AAA-444D-B6D3-706410896C0A}"/>
                </a:ext>
              </a:extLst>
            </p:cNvPr>
            <p:cNvSpPr/>
            <p:nvPr/>
          </p:nvSpPr>
          <p:spPr>
            <a:xfrm>
              <a:off x="2961153" y="2005542"/>
              <a:ext cx="1307592" cy="1306286"/>
            </a:xfrm>
            <a:prstGeom prst="ellipse">
              <a:avLst/>
            </a:prstGeom>
            <a:solidFill>
              <a:srgbClr val="359CDB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74295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kern="0">
                <a:solidFill>
                  <a:prstClr val="white"/>
                </a:solidFill>
                <a:latin typeface="Calibri" panose="020F0502020204030204"/>
                <a:cs typeface="B Zar"/>
              </a:endParaRPr>
            </a:p>
          </p:txBody>
        </p:sp>
        <p:pic>
          <p:nvPicPr>
            <p:cNvPr id="71" name="Picture 70">
              <a:extLst>
                <a:ext uri="{FF2B5EF4-FFF2-40B4-BE49-F238E27FC236}">
                  <a16:creationId xmlns:a16="http://schemas.microsoft.com/office/drawing/2014/main" id="{F9082CAB-6D41-4D48-AEB5-E1C3F89F9804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duotone>
                <a:prstClr val="black"/>
                <a:srgbClr val="5B9BD5">
                  <a:tint val="45000"/>
                  <a:satMod val="400000"/>
                </a:srgbClr>
              </a:duotone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colorTemperature colorTemp="112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02241" y="2235212"/>
              <a:ext cx="820543" cy="858772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/>
          </p:spPr>
        </p:pic>
      </p:grpSp>
      <p:sp>
        <p:nvSpPr>
          <p:cNvPr id="72" name="Rectangle 71">
            <a:extLst>
              <a:ext uri="{FF2B5EF4-FFF2-40B4-BE49-F238E27FC236}">
                <a16:creationId xmlns:a16="http://schemas.microsoft.com/office/drawing/2014/main" id="{9558FA3D-3459-44FF-A675-4761DBAFCB7A}"/>
              </a:ext>
            </a:extLst>
          </p:cNvPr>
          <p:cNvSpPr/>
          <p:nvPr/>
        </p:nvSpPr>
        <p:spPr>
          <a:xfrm>
            <a:off x="539383" y="1703918"/>
            <a:ext cx="945582" cy="2949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011238" eaLnBrk="1" fontAlgn="auto" hangingPunct="1">
              <a:lnSpc>
                <a:spcPct val="90000"/>
              </a:lnSpc>
              <a:spcAft>
                <a:spcPct val="35000"/>
              </a:spcAft>
              <a:defRPr/>
            </a:pPr>
            <a:r>
              <a:rPr lang="fa-IR" sz="1463" dirty="0">
                <a:solidFill>
                  <a:prstClr val="black">
                    <a:lumMod val="75000"/>
                    <a:lumOff val="25000"/>
                  </a:prstClr>
                </a:solidFill>
                <a:latin typeface="Calibri" panose="020F0502020204030204"/>
                <a:cs typeface="B Titr" panose="00000700000000000000" pitchFamily="2" charset="-78"/>
              </a:rPr>
              <a:t>مصارف</a:t>
            </a:r>
            <a:endParaRPr lang="en-US" sz="1463" dirty="0">
              <a:solidFill>
                <a:prstClr val="black">
                  <a:lumMod val="75000"/>
                  <a:lumOff val="25000"/>
                </a:prstClr>
              </a:solidFill>
              <a:latin typeface="Calibri" panose="020F0502020204030204"/>
              <a:cs typeface="B Titr" panose="00000700000000000000" pitchFamily="2" charset="-78"/>
            </a:endParaRPr>
          </a:p>
        </p:txBody>
      </p:sp>
      <p:grpSp>
        <p:nvGrpSpPr>
          <p:cNvPr id="73" name="Group 72">
            <a:extLst>
              <a:ext uri="{FF2B5EF4-FFF2-40B4-BE49-F238E27FC236}">
                <a16:creationId xmlns:a16="http://schemas.microsoft.com/office/drawing/2014/main" id="{2DB839E6-659C-44DC-BD3E-CF888B5CB285}"/>
              </a:ext>
            </a:extLst>
          </p:cNvPr>
          <p:cNvGrpSpPr/>
          <p:nvPr/>
        </p:nvGrpSpPr>
        <p:grpSpPr>
          <a:xfrm>
            <a:off x="1666861" y="1975835"/>
            <a:ext cx="1145720" cy="1108907"/>
            <a:chOff x="5158740" y="1792381"/>
            <a:chExt cx="1874520" cy="1876302"/>
          </a:xfrm>
        </p:grpSpPr>
        <p:grpSp>
          <p:nvGrpSpPr>
            <p:cNvPr id="74" name="Group 73">
              <a:extLst>
                <a:ext uri="{FF2B5EF4-FFF2-40B4-BE49-F238E27FC236}">
                  <a16:creationId xmlns:a16="http://schemas.microsoft.com/office/drawing/2014/main" id="{CA4A8A3F-FDEA-4931-93A3-7847EEE7D56C}"/>
                </a:ext>
              </a:extLst>
            </p:cNvPr>
            <p:cNvGrpSpPr/>
            <p:nvPr/>
          </p:nvGrpSpPr>
          <p:grpSpPr>
            <a:xfrm>
              <a:off x="5158740" y="1792381"/>
              <a:ext cx="1874520" cy="1876302"/>
              <a:chOff x="4886099" y="2149433"/>
              <a:chExt cx="1874520" cy="1876302"/>
            </a:xfrm>
          </p:grpSpPr>
          <p:sp>
            <p:nvSpPr>
              <p:cNvPr id="76" name="Oval 75">
                <a:extLst>
                  <a:ext uri="{FF2B5EF4-FFF2-40B4-BE49-F238E27FC236}">
                    <a16:creationId xmlns:a16="http://schemas.microsoft.com/office/drawing/2014/main" id="{BDA4E560-307F-44D5-8998-C6752C43EDA8}"/>
                  </a:ext>
                </a:extLst>
              </p:cNvPr>
              <p:cNvSpPr/>
              <p:nvPr/>
            </p:nvSpPr>
            <p:spPr>
              <a:xfrm>
                <a:off x="4886099" y="2149433"/>
                <a:ext cx="1874520" cy="1876302"/>
              </a:xfrm>
              <a:prstGeom prst="ellipse">
                <a:avLst/>
              </a:prstGeom>
              <a:solidFill>
                <a:srgbClr val="57687B">
                  <a:lumMod val="20000"/>
                  <a:lumOff val="80000"/>
                </a:srgbClr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742950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463" kern="0">
                  <a:solidFill>
                    <a:prstClr val="white"/>
                  </a:solidFill>
                  <a:latin typeface="Calibri" panose="020F0502020204030204"/>
                  <a:cs typeface="B Zar"/>
                </a:endParaRPr>
              </a:p>
            </p:txBody>
          </p:sp>
          <p:grpSp>
            <p:nvGrpSpPr>
              <p:cNvPr id="77" name="Group 76">
                <a:extLst>
                  <a:ext uri="{FF2B5EF4-FFF2-40B4-BE49-F238E27FC236}">
                    <a16:creationId xmlns:a16="http://schemas.microsoft.com/office/drawing/2014/main" id="{57FFBF04-EBFB-48B0-BD52-4F78E504CA45}"/>
                  </a:ext>
                </a:extLst>
              </p:cNvPr>
              <p:cNvGrpSpPr/>
              <p:nvPr/>
            </p:nvGrpSpPr>
            <p:grpSpPr>
              <a:xfrm>
                <a:off x="5000399" y="2262991"/>
                <a:ext cx="1645920" cy="1649187"/>
                <a:chOff x="5000399" y="2262991"/>
                <a:chExt cx="1645920" cy="1649187"/>
              </a:xfrm>
            </p:grpSpPr>
            <p:sp>
              <p:nvSpPr>
                <p:cNvPr id="78" name="Oval 77">
                  <a:extLst>
                    <a:ext uri="{FF2B5EF4-FFF2-40B4-BE49-F238E27FC236}">
                      <a16:creationId xmlns:a16="http://schemas.microsoft.com/office/drawing/2014/main" id="{7EEDA9E6-4991-41E4-98DB-0187084D5C69}"/>
                    </a:ext>
                  </a:extLst>
                </p:cNvPr>
                <p:cNvSpPr/>
                <p:nvPr/>
              </p:nvSpPr>
              <p:spPr>
                <a:xfrm>
                  <a:off x="5000399" y="2262991"/>
                  <a:ext cx="1645920" cy="1649187"/>
                </a:xfrm>
                <a:prstGeom prst="ellipse">
                  <a:avLst/>
                </a:prstGeom>
                <a:solidFill>
                  <a:srgbClr val="57687B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algn="ctr" defTabSz="742950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463" kern="0">
                    <a:solidFill>
                      <a:prstClr val="white"/>
                    </a:solidFill>
                    <a:latin typeface="Calibri" panose="020F0502020204030204"/>
                    <a:cs typeface="B Zar"/>
                  </a:endParaRPr>
                </a:p>
              </p:txBody>
            </p:sp>
            <p:grpSp>
              <p:nvGrpSpPr>
                <p:cNvPr id="79" name="Group 4">
                  <a:extLst>
                    <a:ext uri="{FF2B5EF4-FFF2-40B4-BE49-F238E27FC236}">
                      <a16:creationId xmlns:a16="http://schemas.microsoft.com/office/drawing/2014/main" id="{7E348D4A-4666-48C3-8CB4-28484FE2498C}"/>
                    </a:ext>
                  </a:extLst>
                </p:cNvPr>
                <p:cNvGrpSpPr>
                  <a:grpSpLocks noChangeAspect="1"/>
                </p:cNvGrpSpPr>
                <p:nvPr/>
              </p:nvGrpSpPr>
              <p:grpSpPr bwMode="auto">
                <a:xfrm>
                  <a:off x="5410946" y="2698162"/>
                  <a:ext cx="824826" cy="778844"/>
                  <a:chOff x="818" y="189"/>
                  <a:chExt cx="1740" cy="1643"/>
                </a:xfrm>
                <a:solidFill>
                  <a:sysClr val="window" lastClr="FFFFFF"/>
                </a:solidFill>
              </p:grpSpPr>
              <p:sp>
                <p:nvSpPr>
                  <p:cNvPr id="80" name="Freeform 6">
                    <a:extLst>
                      <a:ext uri="{FF2B5EF4-FFF2-40B4-BE49-F238E27FC236}">
                        <a16:creationId xmlns:a16="http://schemas.microsoft.com/office/drawing/2014/main" id="{300E67B6-BF7C-4BF9-9608-E0F01BB687E8}"/>
                      </a:ext>
                    </a:extLst>
                  </p:cNvPr>
                  <p:cNvSpPr>
                    <a:spLocks noEditPoints="1"/>
                  </p:cNvSpPr>
                  <p:nvPr/>
                </p:nvSpPr>
                <p:spPr bwMode="auto">
                  <a:xfrm>
                    <a:off x="835" y="1279"/>
                    <a:ext cx="1701" cy="553"/>
                  </a:xfrm>
                  <a:custGeom>
                    <a:avLst/>
                    <a:gdLst>
                      <a:gd name="T0" fmla="*/ 587 w 3404"/>
                      <a:gd name="T1" fmla="*/ 986 h 1105"/>
                      <a:gd name="T2" fmla="*/ 2608 w 3404"/>
                      <a:gd name="T3" fmla="*/ 927 h 1105"/>
                      <a:gd name="T4" fmla="*/ 1448 w 3404"/>
                      <a:gd name="T5" fmla="*/ 1044 h 1105"/>
                      <a:gd name="T6" fmla="*/ 1418 w 3404"/>
                      <a:gd name="T7" fmla="*/ 967 h 1105"/>
                      <a:gd name="T8" fmla="*/ 2135 w 3404"/>
                      <a:gd name="T9" fmla="*/ 887 h 1105"/>
                      <a:gd name="T10" fmla="*/ 2496 w 3404"/>
                      <a:gd name="T11" fmla="*/ 1038 h 1105"/>
                      <a:gd name="T12" fmla="*/ 2127 w 3404"/>
                      <a:gd name="T13" fmla="*/ 803 h 1105"/>
                      <a:gd name="T14" fmla="*/ 2251 w 3404"/>
                      <a:gd name="T15" fmla="*/ 838 h 1105"/>
                      <a:gd name="T16" fmla="*/ 1161 w 3404"/>
                      <a:gd name="T17" fmla="*/ 796 h 1105"/>
                      <a:gd name="T18" fmla="*/ 2449 w 3404"/>
                      <a:gd name="T19" fmla="*/ 841 h 1105"/>
                      <a:gd name="T20" fmla="*/ 1042 w 3404"/>
                      <a:gd name="T21" fmla="*/ 866 h 1105"/>
                      <a:gd name="T22" fmla="*/ 2337 w 3404"/>
                      <a:gd name="T23" fmla="*/ 790 h 1105"/>
                      <a:gd name="T24" fmla="*/ 1183 w 3404"/>
                      <a:gd name="T25" fmla="*/ 741 h 1105"/>
                      <a:gd name="T26" fmla="*/ 1498 w 3404"/>
                      <a:gd name="T27" fmla="*/ 793 h 1105"/>
                      <a:gd name="T28" fmla="*/ 605 w 3404"/>
                      <a:gd name="T29" fmla="*/ 793 h 1105"/>
                      <a:gd name="T30" fmla="*/ 667 w 3404"/>
                      <a:gd name="T31" fmla="*/ 950 h 1105"/>
                      <a:gd name="T32" fmla="*/ 756 w 3404"/>
                      <a:gd name="T33" fmla="*/ 918 h 1105"/>
                      <a:gd name="T34" fmla="*/ 2139 w 3404"/>
                      <a:gd name="T35" fmla="*/ 680 h 1105"/>
                      <a:gd name="T36" fmla="*/ 3168 w 3404"/>
                      <a:gd name="T37" fmla="*/ 798 h 1105"/>
                      <a:gd name="T38" fmla="*/ 3348 w 3404"/>
                      <a:gd name="T39" fmla="*/ 695 h 1105"/>
                      <a:gd name="T40" fmla="*/ 2173 w 3404"/>
                      <a:gd name="T41" fmla="*/ 715 h 1105"/>
                      <a:gd name="T42" fmla="*/ 2377 w 3404"/>
                      <a:gd name="T43" fmla="*/ 904 h 1105"/>
                      <a:gd name="T44" fmla="*/ 3345 w 3404"/>
                      <a:gd name="T45" fmla="*/ 725 h 1105"/>
                      <a:gd name="T46" fmla="*/ 3050 w 3404"/>
                      <a:gd name="T47" fmla="*/ 977 h 1105"/>
                      <a:gd name="T48" fmla="*/ 3372 w 3404"/>
                      <a:gd name="T49" fmla="*/ 627 h 1105"/>
                      <a:gd name="T50" fmla="*/ 910 w 3404"/>
                      <a:gd name="T51" fmla="*/ 616 h 1105"/>
                      <a:gd name="T52" fmla="*/ 989 w 3404"/>
                      <a:gd name="T53" fmla="*/ 635 h 1105"/>
                      <a:gd name="T54" fmla="*/ 135 w 3404"/>
                      <a:gd name="T55" fmla="*/ 543 h 1105"/>
                      <a:gd name="T56" fmla="*/ 496 w 3404"/>
                      <a:gd name="T57" fmla="*/ 795 h 1105"/>
                      <a:gd name="T58" fmla="*/ 490 w 3404"/>
                      <a:gd name="T59" fmla="*/ 847 h 1105"/>
                      <a:gd name="T60" fmla="*/ 148 w 3404"/>
                      <a:gd name="T61" fmla="*/ 516 h 1105"/>
                      <a:gd name="T62" fmla="*/ 899 w 3404"/>
                      <a:gd name="T63" fmla="*/ 551 h 1105"/>
                      <a:gd name="T64" fmla="*/ 928 w 3404"/>
                      <a:gd name="T65" fmla="*/ 561 h 1105"/>
                      <a:gd name="T66" fmla="*/ 832 w 3404"/>
                      <a:gd name="T67" fmla="*/ 648 h 1105"/>
                      <a:gd name="T68" fmla="*/ 1687 w 3404"/>
                      <a:gd name="T69" fmla="*/ 476 h 1105"/>
                      <a:gd name="T70" fmla="*/ 1719 w 3404"/>
                      <a:gd name="T71" fmla="*/ 685 h 1105"/>
                      <a:gd name="T72" fmla="*/ 1740 w 3404"/>
                      <a:gd name="T73" fmla="*/ 892 h 1105"/>
                      <a:gd name="T74" fmla="*/ 1268 w 3404"/>
                      <a:gd name="T75" fmla="*/ 578 h 1105"/>
                      <a:gd name="T76" fmla="*/ 1514 w 3404"/>
                      <a:gd name="T77" fmla="*/ 710 h 1105"/>
                      <a:gd name="T78" fmla="*/ 559 w 3404"/>
                      <a:gd name="T79" fmla="*/ 479 h 1105"/>
                      <a:gd name="T80" fmla="*/ 1466 w 3404"/>
                      <a:gd name="T81" fmla="*/ 760 h 1105"/>
                      <a:gd name="T82" fmla="*/ 416 w 3404"/>
                      <a:gd name="T83" fmla="*/ 456 h 1105"/>
                      <a:gd name="T84" fmla="*/ 2802 w 3404"/>
                      <a:gd name="T85" fmla="*/ 391 h 1105"/>
                      <a:gd name="T86" fmla="*/ 2041 w 3404"/>
                      <a:gd name="T87" fmla="*/ 460 h 1105"/>
                      <a:gd name="T88" fmla="*/ 2030 w 3404"/>
                      <a:gd name="T89" fmla="*/ 515 h 1105"/>
                      <a:gd name="T90" fmla="*/ 539 w 3404"/>
                      <a:gd name="T91" fmla="*/ 255 h 1105"/>
                      <a:gd name="T92" fmla="*/ 483 w 3404"/>
                      <a:gd name="T93" fmla="*/ 248 h 1105"/>
                      <a:gd name="T94" fmla="*/ 2572 w 3404"/>
                      <a:gd name="T95" fmla="*/ 202 h 1105"/>
                      <a:gd name="T96" fmla="*/ 2952 w 3404"/>
                      <a:gd name="T97" fmla="*/ 631 h 1105"/>
                      <a:gd name="T98" fmla="*/ 2410 w 3404"/>
                      <a:gd name="T99" fmla="*/ 349 h 1105"/>
                      <a:gd name="T100" fmla="*/ 3091 w 3404"/>
                      <a:gd name="T101" fmla="*/ 286 h 1105"/>
                      <a:gd name="T102" fmla="*/ 3316 w 3404"/>
                      <a:gd name="T103" fmla="*/ 329 h 1105"/>
                      <a:gd name="T104" fmla="*/ 3255 w 3404"/>
                      <a:gd name="T105" fmla="*/ 359 h 1105"/>
                      <a:gd name="T106" fmla="*/ 3152 w 3404"/>
                      <a:gd name="T107" fmla="*/ 484 h 1105"/>
                      <a:gd name="T108" fmla="*/ 3026 w 3404"/>
                      <a:gd name="T109" fmla="*/ 281 h 1105"/>
                      <a:gd name="T110" fmla="*/ 1272 w 3404"/>
                      <a:gd name="T111" fmla="*/ 206 h 1105"/>
                      <a:gd name="T112" fmla="*/ 1410 w 3404"/>
                      <a:gd name="T113" fmla="*/ 233 h 1105"/>
                      <a:gd name="T114" fmla="*/ 2036 w 3404"/>
                      <a:gd name="T115" fmla="*/ 170 h 1105"/>
                      <a:gd name="T116" fmla="*/ 2187 w 3404"/>
                      <a:gd name="T117" fmla="*/ 32 h 1105"/>
                      <a:gd name="T118" fmla="*/ 1760 w 3404"/>
                      <a:gd name="T119" fmla="*/ 321 h 1105"/>
                      <a:gd name="T120" fmla="*/ 2284 w 3404"/>
                      <a:gd name="T121" fmla="*/ 301 h 1105"/>
                      <a:gd name="T122" fmla="*/ 1514 w 3404"/>
                      <a:gd name="T123" fmla="*/ 15 h 110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  <a:cxn ang="0">
                        <a:pos x="T100" y="T101"/>
                      </a:cxn>
                      <a:cxn ang="0">
                        <a:pos x="T102" y="T103"/>
                      </a:cxn>
                      <a:cxn ang="0">
                        <a:pos x="T104" y="T105"/>
                      </a:cxn>
                      <a:cxn ang="0">
                        <a:pos x="T106" y="T107"/>
                      </a:cxn>
                      <a:cxn ang="0">
                        <a:pos x="T108" y="T109"/>
                      </a:cxn>
                      <a:cxn ang="0">
                        <a:pos x="T110" y="T111"/>
                      </a:cxn>
                      <a:cxn ang="0">
                        <a:pos x="T112" y="T113"/>
                      </a:cxn>
                      <a:cxn ang="0">
                        <a:pos x="T114" y="T115"/>
                      </a:cxn>
                      <a:cxn ang="0">
                        <a:pos x="T116" y="T117"/>
                      </a:cxn>
                      <a:cxn ang="0">
                        <a:pos x="T118" y="T119"/>
                      </a:cxn>
                      <a:cxn ang="0">
                        <a:pos x="T120" y="T121"/>
                      </a:cxn>
                      <a:cxn ang="0">
                        <a:pos x="T122" y="T123"/>
                      </a:cxn>
                    </a:cxnLst>
                    <a:rect l="0" t="0" r="r" b="b"/>
                    <a:pathLst>
                      <a:path w="3404" h="1105">
                        <a:moveTo>
                          <a:pt x="582" y="1003"/>
                        </a:moveTo>
                        <a:lnTo>
                          <a:pt x="649" y="1020"/>
                        </a:lnTo>
                        <a:lnTo>
                          <a:pt x="645" y="1024"/>
                        </a:lnTo>
                        <a:lnTo>
                          <a:pt x="641" y="1029"/>
                        </a:lnTo>
                        <a:lnTo>
                          <a:pt x="636" y="1032"/>
                        </a:lnTo>
                        <a:lnTo>
                          <a:pt x="628" y="1034"/>
                        </a:lnTo>
                        <a:lnTo>
                          <a:pt x="620" y="1033"/>
                        </a:lnTo>
                        <a:lnTo>
                          <a:pt x="608" y="1030"/>
                        </a:lnTo>
                        <a:lnTo>
                          <a:pt x="608" y="1030"/>
                        </a:lnTo>
                        <a:lnTo>
                          <a:pt x="597" y="1024"/>
                        </a:lnTo>
                        <a:lnTo>
                          <a:pt x="589" y="1018"/>
                        </a:lnTo>
                        <a:lnTo>
                          <a:pt x="584" y="1009"/>
                        </a:lnTo>
                        <a:lnTo>
                          <a:pt x="582" y="1003"/>
                        </a:lnTo>
                        <a:close/>
                        <a:moveTo>
                          <a:pt x="2568" y="984"/>
                        </a:moveTo>
                        <a:lnTo>
                          <a:pt x="2574" y="984"/>
                        </a:lnTo>
                        <a:lnTo>
                          <a:pt x="2574" y="993"/>
                        </a:lnTo>
                        <a:lnTo>
                          <a:pt x="2568" y="993"/>
                        </a:lnTo>
                        <a:lnTo>
                          <a:pt x="2568" y="984"/>
                        </a:lnTo>
                        <a:close/>
                        <a:moveTo>
                          <a:pt x="588" y="981"/>
                        </a:moveTo>
                        <a:lnTo>
                          <a:pt x="657" y="1000"/>
                        </a:lnTo>
                        <a:lnTo>
                          <a:pt x="655" y="1004"/>
                        </a:lnTo>
                        <a:lnTo>
                          <a:pt x="654" y="1007"/>
                        </a:lnTo>
                        <a:lnTo>
                          <a:pt x="653" y="1009"/>
                        </a:lnTo>
                        <a:lnTo>
                          <a:pt x="652" y="1010"/>
                        </a:lnTo>
                        <a:lnTo>
                          <a:pt x="652" y="1011"/>
                        </a:lnTo>
                        <a:lnTo>
                          <a:pt x="651" y="1014"/>
                        </a:lnTo>
                        <a:lnTo>
                          <a:pt x="648" y="1014"/>
                        </a:lnTo>
                        <a:lnTo>
                          <a:pt x="584" y="997"/>
                        </a:lnTo>
                        <a:lnTo>
                          <a:pt x="584" y="994"/>
                        </a:lnTo>
                        <a:lnTo>
                          <a:pt x="584" y="992"/>
                        </a:lnTo>
                        <a:lnTo>
                          <a:pt x="585" y="989"/>
                        </a:lnTo>
                        <a:lnTo>
                          <a:pt x="587" y="986"/>
                        </a:lnTo>
                        <a:lnTo>
                          <a:pt x="588" y="981"/>
                        </a:lnTo>
                        <a:close/>
                        <a:moveTo>
                          <a:pt x="1138" y="926"/>
                        </a:moveTo>
                        <a:lnTo>
                          <a:pt x="1145" y="926"/>
                        </a:lnTo>
                        <a:lnTo>
                          <a:pt x="1145" y="935"/>
                        </a:lnTo>
                        <a:lnTo>
                          <a:pt x="1138" y="935"/>
                        </a:lnTo>
                        <a:lnTo>
                          <a:pt x="1138" y="926"/>
                        </a:lnTo>
                        <a:close/>
                        <a:moveTo>
                          <a:pt x="2631" y="920"/>
                        </a:moveTo>
                        <a:lnTo>
                          <a:pt x="2640" y="920"/>
                        </a:lnTo>
                        <a:lnTo>
                          <a:pt x="2640" y="927"/>
                        </a:lnTo>
                        <a:lnTo>
                          <a:pt x="2631" y="927"/>
                        </a:lnTo>
                        <a:lnTo>
                          <a:pt x="2631" y="925"/>
                        </a:lnTo>
                        <a:lnTo>
                          <a:pt x="2631" y="924"/>
                        </a:lnTo>
                        <a:lnTo>
                          <a:pt x="2631" y="922"/>
                        </a:lnTo>
                        <a:lnTo>
                          <a:pt x="2631" y="920"/>
                        </a:lnTo>
                        <a:close/>
                        <a:moveTo>
                          <a:pt x="2503" y="920"/>
                        </a:moveTo>
                        <a:lnTo>
                          <a:pt x="2511" y="920"/>
                        </a:lnTo>
                        <a:lnTo>
                          <a:pt x="2511" y="922"/>
                        </a:lnTo>
                        <a:lnTo>
                          <a:pt x="2511" y="924"/>
                        </a:lnTo>
                        <a:lnTo>
                          <a:pt x="2511" y="925"/>
                        </a:lnTo>
                        <a:lnTo>
                          <a:pt x="2511" y="927"/>
                        </a:lnTo>
                        <a:lnTo>
                          <a:pt x="2503" y="927"/>
                        </a:lnTo>
                        <a:lnTo>
                          <a:pt x="2503" y="920"/>
                        </a:lnTo>
                        <a:close/>
                        <a:moveTo>
                          <a:pt x="1514" y="881"/>
                        </a:moveTo>
                        <a:lnTo>
                          <a:pt x="1504" y="891"/>
                        </a:lnTo>
                        <a:lnTo>
                          <a:pt x="1602" y="952"/>
                        </a:lnTo>
                        <a:lnTo>
                          <a:pt x="1612" y="944"/>
                        </a:lnTo>
                        <a:lnTo>
                          <a:pt x="1514" y="881"/>
                        </a:lnTo>
                        <a:close/>
                        <a:moveTo>
                          <a:pt x="2569" y="870"/>
                        </a:moveTo>
                        <a:lnTo>
                          <a:pt x="2573" y="870"/>
                        </a:lnTo>
                        <a:lnTo>
                          <a:pt x="2573" y="920"/>
                        </a:lnTo>
                        <a:lnTo>
                          <a:pt x="2608" y="920"/>
                        </a:lnTo>
                        <a:lnTo>
                          <a:pt x="2608" y="927"/>
                        </a:lnTo>
                        <a:lnTo>
                          <a:pt x="2569" y="927"/>
                        </a:lnTo>
                        <a:lnTo>
                          <a:pt x="2569" y="870"/>
                        </a:lnTo>
                        <a:close/>
                        <a:moveTo>
                          <a:pt x="1201" y="863"/>
                        </a:moveTo>
                        <a:lnTo>
                          <a:pt x="1210" y="863"/>
                        </a:lnTo>
                        <a:lnTo>
                          <a:pt x="1210" y="870"/>
                        </a:lnTo>
                        <a:lnTo>
                          <a:pt x="1201" y="870"/>
                        </a:lnTo>
                        <a:lnTo>
                          <a:pt x="1201" y="868"/>
                        </a:lnTo>
                        <a:lnTo>
                          <a:pt x="1202" y="866"/>
                        </a:lnTo>
                        <a:lnTo>
                          <a:pt x="1201" y="865"/>
                        </a:lnTo>
                        <a:lnTo>
                          <a:pt x="1201" y="863"/>
                        </a:lnTo>
                        <a:close/>
                        <a:moveTo>
                          <a:pt x="1073" y="863"/>
                        </a:moveTo>
                        <a:lnTo>
                          <a:pt x="1081" y="863"/>
                        </a:lnTo>
                        <a:lnTo>
                          <a:pt x="1081" y="870"/>
                        </a:lnTo>
                        <a:lnTo>
                          <a:pt x="1073" y="870"/>
                        </a:lnTo>
                        <a:lnTo>
                          <a:pt x="1073" y="863"/>
                        </a:lnTo>
                        <a:close/>
                        <a:moveTo>
                          <a:pt x="2568" y="855"/>
                        </a:moveTo>
                        <a:lnTo>
                          <a:pt x="2574" y="855"/>
                        </a:lnTo>
                        <a:lnTo>
                          <a:pt x="2574" y="864"/>
                        </a:lnTo>
                        <a:lnTo>
                          <a:pt x="2568" y="864"/>
                        </a:lnTo>
                        <a:lnTo>
                          <a:pt x="2568" y="855"/>
                        </a:lnTo>
                        <a:close/>
                        <a:moveTo>
                          <a:pt x="1521" y="854"/>
                        </a:moveTo>
                        <a:lnTo>
                          <a:pt x="1641" y="930"/>
                        </a:lnTo>
                        <a:lnTo>
                          <a:pt x="1622" y="950"/>
                        </a:lnTo>
                        <a:lnTo>
                          <a:pt x="1621" y="950"/>
                        </a:lnTo>
                        <a:lnTo>
                          <a:pt x="1514" y="1069"/>
                        </a:lnTo>
                        <a:lnTo>
                          <a:pt x="1514" y="1067"/>
                        </a:lnTo>
                        <a:lnTo>
                          <a:pt x="1501" y="1074"/>
                        </a:lnTo>
                        <a:lnTo>
                          <a:pt x="1487" y="1076"/>
                        </a:lnTo>
                        <a:lnTo>
                          <a:pt x="1473" y="1074"/>
                        </a:lnTo>
                        <a:lnTo>
                          <a:pt x="1460" y="1066"/>
                        </a:lnTo>
                        <a:lnTo>
                          <a:pt x="1452" y="1056"/>
                        </a:lnTo>
                        <a:lnTo>
                          <a:pt x="1448" y="1044"/>
                        </a:lnTo>
                        <a:lnTo>
                          <a:pt x="1447" y="1031"/>
                        </a:lnTo>
                        <a:lnTo>
                          <a:pt x="1450" y="1019"/>
                        </a:lnTo>
                        <a:lnTo>
                          <a:pt x="1458" y="1008"/>
                        </a:lnTo>
                        <a:lnTo>
                          <a:pt x="1468" y="1001"/>
                        </a:lnTo>
                        <a:lnTo>
                          <a:pt x="1480" y="996"/>
                        </a:lnTo>
                        <a:lnTo>
                          <a:pt x="1492" y="995"/>
                        </a:lnTo>
                        <a:lnTo>
                          <a:pt x="1505" y="998"/>
                        </a:lnTo>
                        <a:lnTo>
                          <a:pt x="1516" y="1006"/>
                        </a:lnTo>
                        <a:lnTo>
                          <a:pt x="1522" y="1014"/>
                        </a:lnTo>
                        <a:lnTo>
                          <a:pt x="1526" y="1023"/>
                        </a:lnTo>
                        <a:lnTo>
                          <a:pt x="1529" y="1033"/>
                        </a:lnTo>
                        <a:lnTo>
                          <a:pt x="1596" y="959"/>
                        </a:lnTo>
                        <a:lnTo>
                          <a:pt x="1500" y="897"/>
                        </a:lnTo>
                        <a:lnTo>
                          <a:pt x="1403" y="1002"/>
                        </a:lnTo>
                        <a:lnTo>
                          <a:pt x="1403" y="1002"/>
                        </a:lnTo>
                        <a:lnTo>
                          <a:pt x="1390" y="1008"/>
                        </a:lnTo>
                        <a:lnTo>
                          <a:pt x="1376" y="1010"/>
                        </a:lnTo>
                        <a:lnTo>
                          <a:pt x="1362" y="1007"/>
                        </a:lnTo>
                        <a:lnTo>
                          <a:pt x="1350" y="1000"/>
                        </a:lnTo>
                        <a:lnTo>
                          <a:pt x="1341" y="990"/>
                        </a:lnTo>
                        <a:lnTo>
                          <a:pt x="1337" y="978"/>
                        </a:lnTo>
                        <a:lnTo>
                          <a:pt x="1337" y="965"/>
                        </a:lnTo>
                        <a:lnTo>
                          <a:pt x="1340" y="953"/>
                        </a:lnTo>
                        <a:lnTo>
                          <a:pt x="1348" y="942"/>
                        </a:lnTo>
                        <a:lnTo>
                          <a:pt x="1357" y="935"/>
                        </a:lnTo>
                        <a:lnTo>
                          <a:pt x="1369" y="931"/>
                        </a:lnTo>
                        <a:lnTo>
                          <a:pt x="1381" y="930"/>
                        </a:lnTo>
                        <a:lnTo>
                          <a:pt x="1394" y="933"/>
                        </a:lnTo>
                        <a:lnTo>
                          <a:pt x="1405" y="940"/>
                        </a:lnTo>
                        <a:lnTo>
                          <a:pt x="1411" y="948"/>
                        </a:lnTo>
                        <a:lnTo>
                          <a:pt x="1416" y="958"/>
                        </a:lnTo>
                        <a:lnTo>
                          <a:pt x="1418" y="967"/>
                        </a:lnTo>
                        <a:lnTo>
                          <a:pt x="1510" y="866"/>
                        </a:lnTo>
                        <a:lnTo>
                          <a:pt x="1521" y="854"/>
                        </a:lnTo>
                        <a:close/>
                        <a:moveTo>
                          <a:pt x="2571" y="851"/>
                        </a:moveTo>
                        <a:lnTo>
                          <a:pt x="2552" y="854"/>
                        </a:lnTo>
                        <a:lnTo>
                          <a:pt x="2534" y="861"/>
                        </a:lnTo>
                        <a:lnTo>
                          <a:pt x="2519" y="872"/>
                        </a:lnTo>
                        <a:lnTo>
                          <a:pt x="2509" y="887"/>
                        </a:lnTo>
                        <a:lnTo>
                          <a:pt x="2501" y="905"/>
                        </a:lnTo>
                        <a:lnTo>
                          <a:pt x="2499" y="924"/>
                        </a:lnTo>
                        <a:lnTo>
                          <a:pt x="2501" y="942"/>
                        </a:lnTo>
                        <a:lnTo>
                          <a:pt x="2508" y="960"/>
                        </a:lnTo>
                        <a:lnTo>
                          <a:pt x="2518" y="974"/>
                        </a:lnTo>
                        <a:lnTo>
                          <a:pt x="2533" y="986"/>
                        </a:lnTo>
                        <a:lnTo>
                          <a:pt x="2550" y="993"/>
                        </a:lnTo>
                        <a:lnTo>
                          <a:pt x="2570" y="996"/>
                        </a:lnTo>
                        <a:lnTo>
                          <a:pt x="2589" y="993"/>
                        </a:lnTo>
                        <a:lnTo>
                          <a:pt x="2607" y="986"/>
                        </a:lnTo>
                        <a:lnTo>
                          <a:pt x="2622" y="975"/>
                        </a:lnTo>
                        <a:lnTo>
                          <a:pt x="2634" y="960"/>
                        </a:lnTo>
                        <a:lnTo>
                          <a:pt x="2640" y="942"/>
                        </a:lnTo>
                        <a:lnTo>
                          <a:pt x="2642" y="923"/>
                        </a:lnTo>
                        <a:lnTo>
                          <a:pt x="2641" y="905"/>
                        </a:lnTo>
                        <a:lnTo>
                          <a:pt x="2636" y="889"/>
                        </a:lnTo>
                        <a:lnTo>
                          <a:pt x="2624" y="873"/>
                        </a:lnTo>
                        <a:lnTo>
                          <a:pt x="2609" y="862"/>
                        </a:lnTo>
                        <a:lnTo>
                          <a:pt x="2592" y="854"/>
                        </a:lnTo>
                        <a:lnTo>
                          <a:pt x="2571" y="851"/>
                        </a:lnTo>
                        <a:close/>
                        <a:moveTo>
                          <a:pt x="2183" y="835"/>
                        </a:moveTo>
                        <a:lnTo>
                          <a:pt x="2168" y="851"/>
                        </a:lnTo>
                        <a:lnTo>
                          <a:pt x="2155" y="866"/>
                        </a:lnTo>
                        <a:lnTo>
                          <a:pt x="2144" y="878"/>
                        </a:lnTo>
                        <a:lnTo>
                          <a:pt x="2135" y="887"/>
                        </a:lnTo>
                        <a:lnTo>
                          <a:pt x="2128" y="895"/>
                        </a:lnTo>
                        <a:lnTo>
                          <a:pt x="2149" y="914"/>
                        </a:lnTo>
                        <a:lnTo>
                          <a:pt x="2173" y="930"/>
                        </a:lnTo>
                        <a:lnTo>
                          <a:pt x="2197" y="941"/>
                        </a:lnTo>
                        <a:lnTo>
                          <a:pt x="2200" y="928"/>
                        </a:lnTo>
                        <a:lnTo>
                          <a:pt x="2202" y="912"/>
                        </a:lnTo>
                        <a:lnTo>
                          <a:pt x="2202" y="894"/>
                        </a:lnTo>
                        <a:lnTo>
                          <a:pt x="2200" y="875"/>
                        </a:lnTo>
                        <a:lnTo>
                          <a:pt x="2193" y="854"/>
                        </a:lnTo>
                        <a:lnTo>
                          <a:pt x="2183" y="835"/>
                        </a:lnTo>
                        <a:close/>
                        <a:moveTo>
                          <a:pt x="2571" y="824"/>
                        </a:moveTo>
                        <a:lnTo>
                          <a:pt x="2594" y="827"/>
                        </a:lnTo>
                        <a:lnTo>
                          <a:pt x="2615" y="835"/>
                        </a:lnTo>
                        <a:lnTo>
                          <a:pt x="2634" y="847"/>
                        </a:lnTo>
                        <a:lnTo>
                          <a:pt x="2649" y="862"/>
                        </a:lnTo>
                        <a:lnTo>
                          <a:pt x="2661" y="880"/>
                        </a:lnTo>
                        <a:lnTo>
                          <a:pt x="2668" y="900"/>
                        </a:lnTo>
                        <a:lnTo>
                          <a:pt x="2671" y="923"/>
                        </a:lnTo>
                        <a:lnTo>
                          <a:pt x="2668" y="948"/>
                        </a:lnTo>
                        <a:lnTo>
                          <a:pt x="2659" y="969"/>
                        </a:lnTo>
                        <a:lnTo>
                          <a:pt x="2645" y="989"/>
                        </a:lnTo>
                        <a:lnTo>
                          <a:pt x="2628" y="1005"/>
                        </a:lnTo>
                        <a:lnTo>
                          <a:pt x="2643" y="1038"/>
                        </a:lnTo>
                        <a:lnTo>
                          <a:pt x="2629" y="1038"/>
                        </a:lnTo>
                        <a:lnTo>
                          <a:pt x="2617" y="1012"/>
                        </a:lnTo>
                        <a:lnTo>
                          <a:pt x="2595" y="1020"/>
                        </a:lnTo>
                        <a:lnTo>
                          <a:pt x="2571" y="1023"/>
                        </a:lnTo>
                        <a:lnTo>
                          <a:pt x="2554" y="1022"/>
                        </a:lnTo>
                        <a:lnTo>
                          <a:pt x="2538" y="1018"/>
                        </a:lnTo>
                        <a:lnTo>
                          <a:pt x="2523" y="1011"/>
                        </a:lnTo>
                        <a:lnTo>
                          <a:pt x="2511" y="1038"/>
                        </a:lnTo>
                        <a:lnTo>
                          <a:pt x="2496" y="1038"/>
                        </a:lnTo>
                        <a:lnTo>
                          <a:pt x="2512" y="1004"/>
                        </a:lnTo>
                        <a:lnTo>
                          <a:pt x="2496" y="989"/>
                        </a:lnTo>
                        <a:lnTo>
                          <a:pt x="2483" y="969"/>
                        </a:lnTo>
                        <a:lnTo>
                          <a:pt x="2474" y="948"/>
                        </a:lnTo>
                        <a:lnTo>
                          <a:pt x="2472" y="924"/>
                        </a:lnTo>
                        <a:lnTo>
                          <a:pt x="2474" y="900"/>
                        </a:lnTo>
                        <a:lnTo>
                          <a:pt x="2482" y="880"/>
                        </a:lnTo>
                        <a:lnTo>
                          <a:pt x="2494" y="862"/>
                        </a:lnTo>
                        <a:lnTo>
                          <a:pt x="2509" y="847"/>
                        </a:lnTo>
                        <a:lnTo>
                          <a:pt x="2527" y="835"/>
                        </a:lnTo>
                        <a:lnTo>
                          <a:pt x="2548" y="827"/>
                        </a:lnTo>
                        <a:lnTo>
                          <a:pt x="2571" y="824"/>
                        </a:lnTo>
                        <a:close/>
                        <a:moveTo>
                          <a:pt x="1139" y="812"/>
                        </a:moveTo>
                        <a:lnTo>
                          <a:pt x="1144" y="812"/>
                        </a:lnTo>
                        <a:lnTo>
                          <a:pt x="1144" y="863"/>
                        </a:lnTo>
                        <a:lnTo>
                          <a:pt x="1178" y="863"/>
                        </a:lnTo>
                        <a:lnTo>
                          <a:pt x="1178" y="870"/>
                        </a:lnTo>
                        <a:lnTo>
                          <a:pt x="1139" y="870"/>
                        </a:lnTo>
                        <a:lnTo>
                          <a:pt x="1139" y="812"/>
                        </a:lnTo>
                        <a:close/>
                        <a:moveTo>
                          <a:pt x="655" y="808"/>
                        </a:moveTo>
                        <a:lnTo>
                          <a:pt x="628" y="963"/>
                        </a:lnTo>
                        <a:lnTo>
                          <a:pt x="630" y="964"/>
                        </a:lnTo>
                        <a:lnTo>
                          <a:pt x="639" y="966"/>
                        </a:lnTo>
                        <a:lnTo>
                          <a:pt x="714" y="828"/>
                        </a:lnTo>
                        <a:lnTo>
                          <a:pt x="707" y="826"/>
                        </a:lnTo>
                        <a:lnTo>
                          <a:pt x="696" y="824"/>
                        </a:lnTo>
                        <a:lnTo>
                          <a:pt x="684" y="821"/>
                        </a:lnTo>
                        <a:lnTo>
                          <a:pt x="679" y="820"/>
                        </a:lnTo>
                        <a:lnTo>
                          <a:pt x="673" y="819"/>
                        </a:lnTo>
                        <a:lnTo>
                          <a:pt x="663" y="813"/>
                        </a:lnTo>
                        <a:lnTo>
                          <a:pt x="655" y="808"/>
                        </a:lnTo>
                        <a:close/>
                        <a:moveTo>
                          <a:pt x="2127" y="803"/>
                        </a:moveTo>
                        <a:lnTo>
                          <a:pt x="2113" y="805"/>
                        </a:lnTo>
                        <a:lnTo>
                          <a:pt x="2100" y="807"/>
                        </a:lnTo>
                        <a:lnTo>
                          <a:pt x="2091" y="810"/>
                        </a:lnTo>
                        <a:lnTo>
                          <a:pt x="2096" y="838"/>
                        </a:lnTo>
                        <a:lnTo>
                          <a:pt x="2107" y="863"/>
                        </a:lnTo>
                        <a:lnTo>
                          <a:pt x="2121" y="885"/>
                        </a:lnTo>
                        <a:lnTo>
                          <a:pt x="2130" y="876"/>
                        </a:lnTo>
                        <a:lnTo>
                          <a:pt x="2142" y="862"/>
                        </a:lnTo>
                        <a:lnTo>
                          <a:pt x="2158" y="844"/>
                        </a:lnTo>
                        <a:lnTo>
                          <a:pt x="2176" y="825"/>
                        </a:lnTo>
                        <a:lnTo>
                          <a:pt x="2160" y="813"/>
                        </a:lnTo>
                        <a:lnTo>
                          <a:pt x="2144" y="806"/>
                        </a:lnTo>
                        <a:lnTo>
                          <a:pt x="2127" y="803"/>
                        </a:lnTo>
                        <a:close/>
                        <a:moveTo>
                          <a:pt x="2218" y="801"/>
                        </a:moveTo>
                        <a:lnTo>
                          <a:pt x="2192" y="826"/>
                        </a:lnTo>
                        <a:lnTo>
                          <a:pt x="2204" y="848"/>
                        </a:lnTo>
                        <a:lnTo>
                          <a:pt x="2211" y="870"/>
                        </a:lnTo>
                        <a:lnTo>
                          <a:pt x="2215" y="893"/>
                        </a:lnTo>
                        <a:lnTo>
                          <a:pt x="2215" y="913"/>
                        </a:lnTo>
                        <a:lnTo>
                          <a:pt x="2212" y="931"/>
                        </a:lnTo>
                        <a:lnTo>
                          <a:pt x="2210" y="945"/>
                        </a:lnTo>
                        <a:lnTo>
                          <a:pt x="2228" y="948"/>
                        </a:lnTo>
                        <a:lnTo>
                          <a:pt x="2246" y="949"/>
                        </a:lnTo>
                        <a:lnTo>
                          <a:pt x="2272" y="947"/>
                        </a:lnTo>
                        <a:lnTo>
                          <a:pt x="2295" y="940"/>
                        </a:lnTo>
                        <a:lnTo>
                          <a:pt x="2318" y="931"/>
                        </a:lnTo>
                        <a:lnTo>
                          <a:pt x="2338" y="919"/>
                        </a:lnTo>
                        <a:lnTo>
                          <a:pt x="2328" y="909"/>
                        </a:lnTo>
                        <a:lnTo>
                          <a:pt x="2313" y="896"/>
                        </a:lnTo>
                        <a:lnTo>
                          <a:pt x="2294" y="880"/>
                        </a:lnTo>
                        <a:lnTo>
                          <a:pt x="2274" y="859"/>
                        </a:lnTo>
                        <a:lnTo>
                          <a:pt x="2251" y="838"/>
                        </a:lnTo>
                        <a:lnTo>
                          <a:pt x="2228" y="813"/>
                        </a:lnTo>
                        <a:lnTo>
                          <a:pt x="2222" y="807"/>
                        </a:lnTo>
                        <a:lnTo>
                          <a:pt x="2218" y="801"/>
                        </a:lnTo>
                        <a:close/>
                        <a:moveTo>
                          <a:pt x="1138" y="797"/>
                        </a:moveTo>
                        <a:lnTo>
                          <a:pt x="1145" y="797"/>
                        </a:lnTo>
                        <a:lnTo>
                          <a:pt x="1145" y="806"/>
                        </a:lnTo>
                        <a:lnTo>
                          <a:pt x="1138" y="806"/>
                        </a:lnTo>
                        <a:lnTo>
                          <a:pt x="1138" y="797"/>
                        </a:lnTo>
                        <a:close/>
                        <a:moveTo>
                          <a:pt x="1141" y="794"/>
                        </a:moveTo>
                        <a:lnTo>
                          <a:pt x="1122" y="796"/>
                        </a:lnTo>
                        <a:lnTo>
                          <a:pt x="1104" y="803"/>
                        </a:lnTo>
                        <a:lnTo>
                          <a:pt x="1090" y="814"/>
                        </a:lnTo>
                        <a:lnTo>
                          <a:pt x="1078" y="829"/>
                        </a:lnTo>
                        <a:lnTo>
                          <a:pt x="1071" y="847"/>
                        </a:lnTo>
                        <a:lnTo>
                          <a:pt x="1069" y="866"/>
                        </a:lnTo>
                        <a:lnTo>
                          <a:pt x="1071" y="885"/>
                        </a:lnTo>
                        <a:lnTo>
                          <a:pt x="1078" y="901"/>
                        </a:lnTo>
                        <a:lnTo>
                          <a:pt x="1089" y="917"/>
                        </a:lnTo>
                        <a:lnTo>
                          <a:pt x="1103" y="928"/>
                        </a:lnTo>
                        <a:lnTo>
                          <a:pt x="1119" y="936"/>
                        </a:lnTo>
                        <a:lnTo>
                          <a:pt x="1140" y="938"/>
                        </a:lnTo>
                        <a:lnTo>
                          <a:pt x="1159" y="936"/>
                        </a:lnTo>
                        <a:lnTo>
                          <a:pt x="1176" y="928"/>
                        </a:lnTo>
                        <a:lnTo>
                          <a:pt x="1192" y="917"/>
                        </a:lnTo>
                        <a:lnTo>
                          <a:pt x="1203" y="901"/>
                        </a:lnTo>
                        <a:lnTo>
                          <a:pt x="1211" y="884"/>
                        </a:lnTo>
                        <a:lnTo>
                          <a:pt x="1213" y="865"/>
                        </a:lnTo>
                        <a:lnTo>
                          <a:pt x="1211" y="848"/>
                        </a:lnTo>
                        <a:lnTo>
                          <a:pt x="1206" y="831"/>
                        </a:lnTo>
                        <a:lnTo>
                          <a:pt x="1194" y="816"/>
                        </a:lnTo>
                        <a:lnTo>
                          <a:pt x="1179" y="803"/>
                        </a:lnTo>
                        <a:lnTo>
                          <a:pt x="1161" y="796"/>
                        </a:lnTo>
                        <a:lnTo>
                          <a:pt x="1141" y="794"/>
                        </a:lnTo>
                        <a:close/>
                        <a:moveTo>
                          <a:pt x="2641" y="790"/>
                        </a:moveTo>
                        <a:lnTo>
                          <a:pt x="2657" y="793"/>
                        </a:lnTo>
                        <a:lnTo>
                          <a:pt x="2671" y="800"/>
                        </a:lnTo>
                        <a:lnTo>
                          <a:pt x="2683" y="811"/>
                        </a:lnTo>
                        <a:lnTo>
                          <a:pt x="2690" y="825"/>
                        </a:lnTo>
                        <a:lnTo>
                          <a:pt x="2693" y="841"/>
                        </a:lnTo>
                        <a:lnTo>
                          <a:pt x="2690" y="858"/>
                        </a:lnTo>
                        <a:lnTo>
                          <a:pt x="2681" y="872"/>
                        </a:lnTo>
                        <a:lnTo>
                          <a:pt x="2668" y="883"/>
                        </a:lnTo>
                        <a:lnTo>
                          <a:pt x="2659" y="866"/>
                        </a:lnTo>
                        <a:lnTo>
                          <a:pt x="2648" y="850"/>
                        </a:lnTo>
                        <a:lnTo>
                          <a:pt x="2633" y="837"/>
                        </a:lnTo>
                        <a:lnTo>
                          <a:pt x="2614" y="827"/>
                        </a:lnTo>
                        <a:lnTo>
                          <a:pt x="2595" y="821"/>
                        </a:lnTo>
                        <a:lnTo>
                          <a:pt x="2602" y="809"/>
                        </a:lnTo>
                        <a:lnTo>
                          <a:pt x="2613" y="799"/>
                        </a:lnTo>
                        <a:lnTo>
                          <a:pt x="2626" y="793"/>
                        </a:lnTo>
                        <a:lnTo>
                          <a:pt x="2641" y="790"/>
                        </a:lnTo>
                        <a:close/>
                        <a:moveTo>
                          <a:pt x="2501" y="790"/>
                        </a:moveTo>
                        <a:lnTo>
                          <a:pt x="2515" y="793"/>
                        </a:lnTo>
                        <a:lnTo>
                          <a:pt x="2529" y="799"/>
                        </a:lnTo>
                        <a:lnTo>
                          <a:pt x="2540" y="809"/>
                        </a:lnTo>
                        <a:lnTo>
                          <a:pt x="2547" y="821"/>
                        </a:lnTo>
                        <a:lnTo>
                          <a:pt x="2528" y="827"/>
                        </a:lnTo>
                        <a:lnTo>
                          <a:pt x="2510" y="837"/>
                        </a:lnTo>
                        <a:lnTo>
                          <a:pt x="2495" y="850"/>
                        </a:lnTo>
                        <a:lnTo>
                          <a:pt x="2483" y="866"/>
                        </a:lnTo>
                        <a:lnTo>
                          <a:pt x="2474" y="883"/>
                        </a:lnTo>
                        <a:lnTo>
                          <a:pt x="2461" y="872"/>
                        </a:lnTo>
                        <a:lnTo>
                          <a:pt x="2453" y="858"/>
                        </a:lnTo>
                        <a:lnTo>
                          <a:pt x="2449" y="841"/>
                        </a:lnTo>
                        <a:lnTo>
                          <a:pt x="2453" y="825"/>
                        </a:lnTo>
                        <a:lnTo>
                          <a:pt x="2459" y="811"/>
                        </a:lnTo>
                        <a:lnTo>
                          <a:pt x="2471" y="800"/>
                        </a:lnTo>
                        <a:lnTo>
                          <a:pt x="2485" y="793"/>
                        </a:lnTo>
                        <a:lnTo>
                          <a:pt x="2501" y="790"/>
                        </a:lnTo>
                        <a:close/>
                        <a:moveTo>
                          <a:pt x="1142" y="767"/>
                        </a:moveTo>
                        <a:lnTo>
                          <a:pt x="1165" y="769"/>
                        </a:lnTo>
                        <a:lnTo>
                          <a:pt x="1185" y="776"/>
                        </a:lnTo>
                        <a:lnTo>
                          <a:pt x="1203" y="788"/>
                        </a:lnTo>
                        <a:lnTo>
                          <a:pt x="1220" y="803"/>
                        </a:lnTo>
                        <a:lnTo>
                          <a:pt x="1231" y="822"/>
                        </a:lnTo>
                        <a:lnTo>
                          <a:pt x="1238" y="843"/>
                        </a:lnTo>
                        <a:lnTo>
                          <a:pt x="1241" y="866"/>
                        </a:lnTo>
                        <a:lnTo>
                          <a:pt x="1238" y="890"/>
                        </a:lnTo>
                        <a:lnTo>
                          <a:pt x="1229" y="912"/>
                        </a:lnTo>
                        <a:lnTo>
                          <a:pt x="1216" y="932"/>
                        </a:lnTo>
                        <a:lnTo>
                          <a:pt x="1198" y="947"/>
                        </a:lnTo>
                        <a:lnTo>
                          <a:pt x="1214" y="981"/>
                        </a:lnTo>
                        <a:lnTo>
                          <a:pt x="1199" y="981"/>
                        </a:lnTo>
                        <a:lnTo>
                          <a:pt x="1187" y="954"/>
                        </a:lnTo>
                        <a:lnTo>
                          <a:pt x="1173" y="961"/>
                        </a:lnTo>
                        <a:lnTo>
                          <a:pt x="1157" y="964"/>
                        </a:lnTo>
                        <a:lnTo>
                          <a:pt x="1141" y="965"/>
                        </a:lnTo>
                        <a:lnTo>
                          <a:pt x="1116" y="962"/>
                        </a:lnTo>
                        <a:lnTo>
                          <a:pt x="1094" y="953"/>
                        </a:lnTo>
                        <a:lnTo>
                          <a:pt x="1081" y="981"/>
                        </a:lnTo>
                        <a:lnTo>
                          <a:pt x="1066" y="981"/>
                        </a:lnTo>
                        <a:lnTo>
                          <a:pt x="1082" y="946"/>
                        </a:lnTo>
                        <a:lnTo>
                          <a:pt x="1066" y="931"/>
                        </a:lnTo>
                        <a:lnTo>
                          <a:pt x="1053" y="911"/>
                        </a:lnTo>
                        <a:lnTo>
                          <a:pt x="1045" y="890"/>
                        </a:lnTo>
                        <a:lnTo>
                          <a:pt x="1042" y="866"/>
                        </a:lnTo>
                        <a:lnTo>
                          <a:pt x="1044" y="843"/>
                        </a:lnTo>
                        <a:lnTo>
                          <a:pt x="1052" y="823"/>
                        </a:lnTo>
                        <a:lnTo>
                          <a:pt x="1063" y="803"/>
                        </a:lnTo>
                        <a:lnTo>
                          <a:pt x="1080" y="788"/>
                        </a:lnTo>
                        <a:lnTo>
                          <a:pt x="1098" y="776"/>
                        </a:lnTo>
                        <a:lnTo>
                          <a:pt x="1118" y="769"/>
                        </a:lnTo>
                        <a:lnTo>
                          <a:pt x="1142" y="767"/>
                        </a:lnTo>
                        <a:close/>
                        <a:moveTo>
                          <a:pt x="2263" y="761"/>
                        </a:moveTo>
                        <a:lnTo>
                          <a:pt x="2249" y="773"/>
                        </a:lnTo>
                        <a:lnTo>
                          <a:pt x="2234" y="785"/>
                        </a:lnTo>
                        <a:lnTo>
                          <a:pt x="2231" y="788"/>
                        </a:lnTo>
                        <a:lnTo>
                          <a:pt x="2226" y="793"/>
                        </a:lnTo>
                        <a:lnTo>
                          <a:pt x="2232" y="798"/>
                        </a:lnTo>
                        <a:lnTo>
                          <a:pt x="2237" y="805"/>
                        </a:lnTo>
                        <a:lnTo>
                          <a:pt x="2258" y="826"/>
                        </a:lnTo>
                        <a:lnTo>
                          <a:pt x="2278" y="847"/>
                        </a:lnTo>
                        <a:lnTo>
                          <a:pt x="2296" y="864"/>
                        </a:lnTo>
                        <a:lnTo>
                          <a:pt x="2314" y="880"/>
                        </a:lnTo>
                        <a:lnTo>
                          <a:pt x="2328" y="893"/>
                        </a:lnTo>
                        <a:lnTo>
                          <a:pt x="2340" y="903"/>
                        </a:lnTo>
                        <a:lnTo>
                          <a:pt x="2348" y="910"/>
                        </a:lnTo>
                        <a:lnTo>
                          <a:pt x="2366" y="892"/>
                        </a:lnTo>
                        <a:lnTo>
                          <a:pt x="2382" y="870"/>
                        </a:lnTo>
                        <a:lnTo>
                          <a:pt x="2392" y="845"/>
                        </a:lnTo>
                        <a:lnTo>
                          <a:pt x="2400" y="821"/>
                        </a:lnTo>
                        <a:lnTo>
                          <a:pt x="2402" y="793"/>
                        </a:lnTo>
                        <a:lnTo>
                          <a:pt x="2402" y="790"/>
                        </a:lnTo>
                        <a:lnTo>
                          <a:pt x="2401" y="788"/>
                        </a:lnTo>
                        <a:lnTo>
                          <a:pt x="2389" y="789"/>
                        </a:lnTo>
                        <a:lnTo>
                          <a:pt x="2374" y="792"/>
                        </a:lnTo>
                        <a:lnTo>
                          <a:pt x="2357" y="792"/>
                        </a:lnTo>
                        <a:lnTo>
                          <a:pt x="2337" y="790"/>
                        </a:lnTo>
                        <a:lnTo>
                          <a:pt x="2317" y="788"/>
                        </a:lnTo>
                        <a:lnTo>
                          <a:pt x="2298" y="783"/>
                        </a:lnTo>
                        <a:lnTo>
                          <a:pt x="2279" y="773"/>
                        </a:lnTo>
                        <a:lnTo>
                          <a:pt x="2263" y="761"/>
                        </a:lnTo>
                        <a:close/>
                        <a:moveTo>
                          <a:pt x="1571" y="741"/>
                        </a:moveTo>
                        <a:lnTo>
                          <a:pt x="1573" y="748"/>
                        </a:lnTo>
                        <a:lnTo>
                          <a:pt x="1575" y="757"/>
                        </a:lnTo>
                        <a:lnTo>
                          <a:pt x="1574" y="767"/>
                        </a:lnTo>
                        <a:lnTo>
                          <a:pt x="1567" y="779"/>
                        </a:lnTo>
                        <a:lnTo>
                          <a:pt x="1554" y="792"/>
                        </a:lnTo>
                        <a:lnTo>
                          <a:pt x="1554" y="792"/>
                        </a:lnTo>
                        <a:lnTo>
                          <a:pt x="1542" y="800"/>
                        </a:lnTo>
                        <a:lnTo>
                          <a:pt x="1529" y="805"/>
                        </a:lnTo>
                        <a:lnTo>
                          <a:pt x="1517" y="805"/>
                        </a:lnTo>
                        <a:lnTo>
                          <a:pt x="1508" y="802"/>
                        </a:lnTo>
                        <a:lnTo>
                          <a:pt x="1571" y="741"/>
                        </a:lnTo>
                        <a:close/>
                        <a:moveTo>
                          <a:pt x="1212" y="732"/>
                        </a:moveTo>
                        <a:lnTo>
                          <a:pt x="1228" y="736"/>
                        </a:lnTo>
                        <a:lnTo>
                          <a:pt x="1242" y="742"/>
                        </a:lnTo>
                        <a:lnTo>
                          <a:pt x="1253" y="753"/>
                        </a:lnTo>
                        <a:lnTo>
                          <a:pt x="1259" y="767"/>
                        </a:lnTo>
                        <a:lnTo>
                          <a:pt x="1263" y="783"/>
                        </a:lnTo>
                        <a:lnTo>
                          <a:pt x="1259" y="800"/>
                        </a:lnTo>
                        <a:lnTo>
                          <a:pt x="1251" y="815"/>
                        </a:lnTo>
                        <a:lnTo>
                          <a:pt x="1239" y="826"/>
                        </a:lnTo>
                        <a:lnTo>
                          <a:pt x="1229" y="808"/>
                        </a:lnTo>
                        <a:lnTo>
                          <a:pt x="1217" y="793"/>
                        </a:lnTo>
                        <a:lnTo>
                          <a:pt x="1202" y="780"/>
                        </a:lnTo>
                        <a:lnTo>
                          <a:pt x="1185" y="770"/>
                        </a:lnTo>
                        <a:lnTo>
                          <a:pt x="1166" y="764"/>
                        </a:lnTo>
                        <a:lnTo>
                          <a:pt x="1173" y="751"/>
                        </a:lnTo>
                        <a:lnTo>
                          <a:pt x="1183" y="741"/>
                        </a:lnTo>
                        <a:lnTo>
                          <a:pt x="1197" y="734"/>
                        </a:lnTo>
                        <a:lnTo>
                          <a:pt x="1212" y="732"/>
                        </a:lnTo>
                        <a:close/>
                        <a:moveTo>
                          <a:pt x="1071" y="732"/>
                        </a:moveTo>
                        <a:lnTo>
                          <a:pt x="1086" y="734"/>
                        </a:lnTo>
                        <a:lnTo>
                          <a:pt x="1099" y="741"/>
                        </a:lnTo>
                        <a:lnTo>
                          <a:pt x="1110" y="751"/>
                        </a:lnTo>
                        <a:lnTo>
                          <a:pt x="1117" y="764"/>
                        </a:lnTo>
                        <a:lnTo>
                          <a:pt x="1098" y="770"/>
                        </a:lnTo>
                        <a:lnTo>
                          <a:pt x="1081" y="780"/>
                        </a:lnTo>
                        <a:lnTo>
                          <a:pt x="1066" y="793"/>
                        </a:lnTo>
                        <a:lnTo>
                          <a:pt x="1053" y="808"/>
                        </a:lnTo>
                        <a:lnTo>
                          <a:pt x="1044" y="826"/>
                        </a:lnTo>
                        <a:lnTo>
                          <a:pt x="1031" y="815"/>
                        </a:lnTo>
                        <a:lnTo>
                          <a:pt x="1022" y="800"/>
                        </a:lnTo>
                        <a:lnTo>
                          <a:pt x="1020" y="783"/>
                        </a:lnTo>
                        <a:lnTo>
                          <a:pt x="1022" y="767"/>
                        </a:lnTo>
                        <a:lnTo>
                          <a:pt x="1030" y="753"/>
                        </a:lnTo>
                        <a:lnTo>
                          <a:pt x="1041" y="742"/>
                        </a:lnTo>
                        <a:lnTo>
                          <a:pt x="1055" y="736"/>
                        </a:lnTo>
                        <a:lnTo>
                          <a:pt x="1071" y="732"/>
                        </a:lnTo>
                        <a:close/>
                        <a:moveTo>
                          <a:pt x="1553" y="718"/>
                        </a:moveTo>
                        <a:lnTo>
                          <a:pt x="1556" y="723"/>
                        </a:lnTo>
                        <a:lnTo>
                          <a:pt x="1559" y="726"/>
                        </a:lnTo>
                        <a:lnTo>
                          <a:pt x="1560" y="728"/>
                        </a:lnTo>
                        <a:lnTo>
                          <a:pt x="1561" y="730"/>
                        </a:lnTo>
                        <a:lnTo>
                          <a:pt x="1562" y="731"/>
                        </a:lnTo>
                        <a:lnTo>
                          <a:pt x="1562" y="732"/>
                        </a:lnTo>
                        <a:lnTo>
                          <a:pt x="1565" y="736"/>
                        </a:lnTo>
                        <a:lnTo>
                          <a:pt x="1562" y="739"/>
                        </a:lnTo>
                        <a:lnTo>
                          <a:pt x="1503" y="797"/>
                        </a:lnTo>
                        <a:lnTo>
                          <a:pt x="1500" y="794"/>
                        </a:lnTo>
                        <a:lnTo>
                          <a:pt x="1498" y="793"/>
                        </a:lnTo>
                        <a:lnTo>
                          <a:pt x="1496" y="790"/>
                        </a:lnTo>
                        <a:lnTo>
                          <a:pt x="1494" y="788"/>
                        </a:lnTo>
                        <a:lnTo>
                          <a:pt x="1493" y="786"/>
                        </a:lnTo>
                        <a:lnTo>
                          <a:pt x="1489" y="782"/>
                        </a:lnTo>
                        <a:lnTo>
                          <a:pt x="1553" y="718"/>
                        </a:lnTo>
                        <a:close/>
                        <a:moveTo>
                          <a:pt x="2369" y="697"/>
                        </a:moveTo>
                        <a:lnTo>
                          <a:pt x="2359" y="701"/>
                        </a:lnTo>
                        <a:lnTo>
                          <a:pt x="2347" y="708"/>
                        </a:lnTo>
                        <a:lnTo>
                          <a:pt x="2331" y="716"/>
                        </a:lnTo>
                        <a:lnTo>
                          <a:pt x="2314" y="726"/>
                        </a:lnTo>
                        <a:lnTo>
                          <a:pt x="2294" y="739"/>
                        </a:lnTo>
                        <a:lnTo>
                          <a:pt x="2273" y="754"/>
                        </a:lnTo>
                        <a:lnTo>
                          <a:pt x="2288" y="764"/>
                        </a:lnTo>
                        <a:lnTo>
                          <a:pt x="2304" y="771"/>
                        </a:lnTo>
                        <a:lnTo>
                          <a:pt x="2322" y="776"/>
                        </a:lnTo>
                        <a:lnTo>
                          <a:pt x="2341" y="779"/>
                        </a:lnTo>
                        <a:lnTo>
                          <a:pt x="2359" y="779"/>
                        </a:lnTo>
                        <a:lnTo>
                          <a:pt x="2376" y="778"/>
                        </a:lnTo>
                        <a:lnTo>
                          <a:pt x="2390" y="776"/>
                        </a:lnTo>
                        <a:lnTo>
                          <a:pt x="2401" y="775"/>
                        </a:lnTo>
                        <a:lnTo>
                          <a:pt x="2394" y="746"/>
                        </a:lnTo>
                        <a:lnTo>
                          <a:pt x="2384" y="720"/>
                        </a:lnTo>
                        <a:lnTo>
                          <a:pt x="2369" y="697"/>
                        </a:lnTo>
                        <a:close/>
                        <a:moveTo>
                          <a:pt x="721" y="696"/>
                        </a:moveTo>
                        <a:lnTo>
                          <a:pt x="706" y="698"/>
                        </a:lnTo>
                        <a:lnTo>
                          <a:pt x="691" y="704"/>
                        </a:lnTo>
                        <a:lnTo>
                          <a:pt x="676" y="715"/>
                        </a:lnTo>
                        <a:lnTo>
                          <a:pt x="659" y="728"/>
                        </a:lnTo>
                        <a:lnTo>
                          <a:pt x="643" y="743"/>
                        </a:lnTo>
                        <a:lnTo>
                          <a:pt x="629" y="759"/>
                        </a:lnTo>
                        <a:lnTo>
                          <a:pt x="615" y="776"/>
                        </a:lnTo>
                        <a:lnTo>
                          <a:pt x="605" y="793"/>
                        </a:lnTo>
                        <a:lnTo>
                          <a:pt x="595" y="810"/>
                        </a:lnTo>
                        <a:lnTo>
                          <a:pt x="587" y="824"/>
                        </a:lnTo>
                        <a:lnTo>
                          <a:pt x="582" y="843"/>
                        </a:lnTo>
                        <a:lnTo>
                          <a:pt x="581" y="863"/>
                        </a:lnTo>
                        <a:lnTo>
                          <a:pt x="584" y="882"/>
                        </a:lnTo>
                        <a:lnTo>
                          <a:pt x="591" y="899"/>
                        </a:lnTo>
                        <a:lnTo>
                          <a:pt x="600" y="915"/>
                        </a:lnTo>
                        <a:lnTo>
                          <a:pt x="614" y="930"/>
                        </a:lnTo>
                        <a:lnTo>
                          <a:pt x="619" y="934"/>
                        </a:lnTo>
                        <a:lnTo>
                          <a:pt x="609" y="958"/>
                        </a:lnTo>
                        <a:lnTo>
                          <a:pt x="612" y="959"/>
                        </a:lnTo>
                        <a:lnTo>
                          <a:pt x="621" y="961"/>
                        </a:lnTo>
                        <a:lnTo>
                          <a:pt x="651" y="793"/>
                        </a:lnTo>
                        <a:lnTo>
                          <a:pt x="656" y="798"/>
                        </a:lnTo>
                        <a:lnTo>
                          <a:pt x="657" y="799"/>
                        </a:lnTo>
                        <a:lnTo>
                          <a:pt x="662" y="803"/>
                        </a:lnTo>
                        <a:lnTo>
                          <a:pt x="668" y="808"/>
                        </a:lnTo>
                        <a:lnTo>
                          <a:pt x="677" y="812"/>
                        </a:lnTo>
                        <a:lnTo>
                          <a:pt x="681" y="813"/>
                        </a:lnTo>
                        <a:lnTo>
                          <a:pt x="685" y="814"/>
                        </a:lnTo>
                        <a:lnTo>
                          <a:pt x="699" y="817"/>
                        </a:lnTo>
                        <a:lnTo>
                          <a:pt x="710" y="820"/>
                        </a:lnTo>
                        <a:lnTo>
                          <a:pt x="718" y="821"/>
                        </a:lnTo>
                        <a:lnTo>
                          <a:pt x="721" y="822"/>
                        </a:lnTo>
                        <a:lnTo>
                          <a:pt x="726" y="823"/>
                        </a:lnTo>
                        <a:lnTo>
                          <a:pt x="647" y="968"/>
                        </a:lnTo>
                        <a:lnTo>
                          <a:pt x="648" y="969"/>
                        </a:lnTo>
                        <a:lnTo>
                          <a:pt x="651" y="970"/>
                        </a:lnTo>
                        <a:lnTo>
                          <a:pt x="653" y="970"/>
                        </a:lnTo>
                        <a:lnTo>
                          <a:pt x="655" y="972"/>
                        </a:lnTo>
                        <a:lnTo>
                          <a:pt x="663" y="950"/>
                        </a:lnTo>
                        <a:lnTo>
                          <a:pt x="667" y="950"/>
                        </a:lnTo>
                        <a:lnTo>
                          <a:pt x="690" y="948"/>
                        </a:lnTo>
                        <a:lnTo>
                          <a:pt x="711" y="939"/>
                        </a:lnTo>
                        <a:lnTo>
                          <a:pt x="729" y="927"/>
                        </a:lnTo>
                        <a:lnTo>
                          <a:pt x="745" y="910"/>
                        </a:lnTo>
                        <a:lnTo>
                          <a:pt x="755" y="890"/>
                        </a:lnTo>
                        <a:lnTo>
                          <a:pt x="761" y="873"/>
                        </a:lnTo>
                        <a:lnTo>
                          <a:pt x="765" y="855"/>
                        </a:lnTo>
                        <a:lnTo>
                          <a:pt x="767" y="835"/>
                        </a:lnTo>
                        <a:lnTo>
                          <a:pt x="769" y="813"/>
                        </a:lnTo>
                        <a:lnTo>
                          <a:pt x="769" y="792"/>
                        </a:lnTo>
                        <a:lnTo>
                          <a:pt x="767" y="770"/>
                        </a:lnTo>
                        <a:lnTo>
                          <a:pt x="765" y="750"/>
                        </a:lnTo>
                        <a:lnTo>
                          <a:pt x="760" y="731"/>
                        </a:lnTo>
                        <a:lnTo>
                          <a:pt x="753" y="716"/>
                        </a:lnTo>
                        <a:lnTo>
                          <a:pt x="745" y="704"/>
                        </a:lnTo>
                        <a:lnTo>
                          <a:pt x="733" y="697"/>
                        </a:lnTo>
                        <a:lnTo>
                          <a:pt x="721" y="696"/>
                        </a:lnTo>
                        <a:close/>
                        <a:moveTo>
                          <a:pt x="723" y="681"/>
                        </a:moveTo>
                        <a:lnTo>
                          <a:pt x="738" y="684"/>
                        </a:lnTo>
                        <a:lnTo>
                          <a:pt x="751" y="691"/>
                        </a:lnTo>
                        <a:lnTo>
                          <a:pt x="762" y="703"/>
                        </a:lnTo>
                        <a:lnTo>
                          <a:pt x="770" y="718"/>
                        </a:lnTo>
                        <a:lnTo>
                          <a:pt x="776" y="737"/>
                        </a:lnTo>
                        <a:lnTo>
                          <a:pt x="780" y="757"/>
                        </a:lnTo>
                        <a:lnTo>
                          <a:pt x="782" y="778"/>
                        </a:lnTo>
                        <a:lnTo>
                          <a:pt x="783" y="800"/>
                        </a:lnTo>
                        <a:lnTo>
                          <a:pt x="782" y="822"/>
                        </a:lnTo>
                        <a:lnTo>
                          <a:pt x="781" y="843"/>
                        </a:lnTo>
                        <a:lnTo>
                          <a:pt x="778" y="863"/>
                        </a:lnTo>
                        <a:lnTo>
                          <a:pt x="774" y="880"/>
                        </a:lnTo>
                        <a:lnTo>
                          <a:pt x="769" y="895"/>
                        </a:lnTo>
                        <a:lnTo>
                          <a:pt x="756" y="918"/>
                        </a:lnTo>
                        <a:lnTo>
                          <a:pt x="740" y="936"/>
                        </a:lnTo>
                        <a:lnTo>
                          <a:pt x="720" y="951"/>
                        </a:lnTo>
                        <a:lnTo>
                          <a:pt x="697" y="961"/>
                        </a:lnTo>
                        <a:lnTo>
                          <a:pt x="672" y="964"/>
                        </a:lnTo>
                        <a:lnTo>
                          <a:pt x="665" y="986"/>
                        </a:lnTo>
                        <a:lnTo>
                          <a:pt x="662" y="986"/>
                        </a:lnTo>
                        <a:lnTo>
                          <a:pt x="658" y="994"/>
                        </a:lnTo>
                        <a:lnTo>
                          <a:pt x="591" y="976"/>
                        </a:lnTo>
                        <a:lnTo>
                          <a:pt x="595" y="965"/>
                        </a:lnTo>
                        <a:lnTo>
                          <a:pt x="594" y="964"/>
                        </a:lnTo>
                        <a:lnTo>
                          <a:pt x="593" y="962"/>
                        </a:lnTo>
                        <a:lnTo>
                          <a:pt x="593" y="960"/>
                        </a:lnTo>
                        <a:lnTo>
                          <a:pt x="593" y="956"/>
                        </a:lnTo>
                        <a:lnTo>
                          <a:pt x="595" y="953"/>
                        </a:lnTo>
                        <a:lnTo>
                          <a:pt x="600" y="938"/>
                        </a:lnTo>
                        <a:lnTo>
                          <a:pt x="586" y="922"/>
                        </a:lnTo>
                        <a:lnTo>
                          <a:pt x="575" y="904"/>
                        </a:lnTo>
                        <a:lnTo>
                          <a:pt x="569" y="883"/>
                        </a:lnTo>
                        <a:lnTo>
                          <a:pt x="567" y="862"/>
                        </a:lnTo>
                        <a:lnTo>
                          <a:pt x="568" y="840"/>
                        </a:lnTo>
                        <a:lnTo>
                          <a:pt x="574" y="819"/>
                        </a:lnTo>
                        <a:lnTo>
                          <a:pt x="581" y="803"/>
                        </a:lnTo>
                        <a:lnTo>
                          <a:pt x="592" y="786"/>
                        </a:lnTo>
                        <a:lnTo>
                          <a:pt x="603" y="769"/>
                        </a:lnTo>
                        <a:lnTo>
                          <a:pt x="619" y="751"/>
                        </a:lnTo>
                        <a:lnTo>
                          <a:pt x="635" y="732"/>
                        </a:lnTo>
                        <a:lnTo>
                          <a:pt x="652" y="716"/>
                        </a:lnTo>
                        <a:lnTo>
                          <a:pt x="669" y="702"/>
                        </a:lnTo>
                        <a:lnTo>
                          <a:pt x="687" y="690"/>
                        </a:lnTo>
                        <a:lnTo>
                          <a:pt x="706" y="684"/>
                        </a:lnTo>
                        <a:lnTo>
                          <a:pt x="723" y="681"/>
                        </a:lnTo>
                        <a:close/>
                        <a:moveTo>
                          <a:pt x="2139" y="680"/>
                        </a:moveTo>
                        <a:lnTo>
                          <a:pt x="2122" y="698"/>
                        </a:lnTo>
                        <a:lnTo>
                          <a:pt x="2109" y="718"/>
                        </a:lnTo>
                        <a:lnTo>
                          <a:pt x="2098" y="742"/>
                        </a:lnTo>
                        <a:lnTo>
                          <a:pt x="2092" y="767"/>
                        </a:lnTo>
                        <a:lnTo>
                          <a:pt x="2090" y="793"/>
                        </a:lnTo>
                        <a:lnTo>
                          <a:pt x="2090" y="795"/>
                        </a:lnTo>
                        <a:lnTo>
                          <a:pt x="2091" y="797"/>
                        </a:lnTo>
                        <a:lnTo>
                          <a:pt x="2100" y="794"/>
                        </a:lnTo>
                        <a:lnTo>
                          <a:pt x="2112" y="792"/>
                        </a:lnTo>
                        <a:lnTo>
                          <a:pt x="2125" y="790"/>
                        </a:lnTo>
                        <a:lnTo>
                          <a:pt x="2140" y="793"/>
                        </a:lnTo>
                        <a:lnTo>
                          <a:pt x="2154" y="796"/>
                        </a:lnTo>
                        <a:lnTo>
                          <a:pt x="2169" y="805"/>
                        </a:lnTo>
                        <a:lnTo>
                          <a:pt x="2184" y="816"/>
                        </a:lnTo>
                        <a:lnTo>
                          <a:pt x="2209" y="792"/>
                        </a:lnTo>
                        <a:lnTo>
                          <a:pt x="2192" y="768"/>
                        </a:lnTo>
                        <a:lnTo>
                          <a:pt x="2177" y="746"/>
                        </a:lnTo>
                        <a:lnTo>
                          <a:pt x="2164" y="725"/>
                        </a:lnTo>
                        <a:lnTo>
                          <a:pt x="2153" y="706"/>
                        </a:lnTo>
                        <a:lnTo>
                          <a:pt x="2145" y="691"/>
                        </a:lnTo>
                        <a:lnTo>
                          <a:pt x="2139" y="680"/>
                        </a:lnTo>
                        <a:close/>
                        <a:moveTo>
                          <a:pt x="3326" y="672"/>
                        </a:moveTo>
                        <a:lnTo>
                          <a:pt x="3299" y="689"/>
                        </a:lnTo>
                        <a:lnTo>
                          <a:pt x="3274" y="705"/>
                        </a:lnTo>
                        <a:lnTo>
                          <a:pt x="3252" y="722"/>
                        </a:lnTo>
                        <a:lnTo>
                          <a:pt x="3231" y="736"/>
                        </a:lnTo>
                        <a:lnTo>
                          <a:pt x="3214" y="748"/>
                        </a:lnTo>
                        <a:lnTo>
                          <a:pt x="3201" y="760"/>
                        </a:lnTo>
                        <a:lnTo>
                          <a:pt x="3191" y="769"/>
                        </a:lnTo>
                        <a:lnTo>
                          <a:pt x="3187" y="775"/>
                        </a:lnTo>
                        <a:lnTo>
                          <a:pt x="3201" y="803"/>
                        </a:lnTo>
                        <a:lnTo>
                          <a:pt x="3168" y="798"/>
                        </a:lnTo>
                        <a:lnTo>
                          <a:pt x="3163" y="802"/>
                        </a:lnTo>
                        <a:lnTo>
                          <a:pt x="3156" y="810"/>
                        </a:lnTo>
                        <a:lnTo>
                          <a:pt x="3148" y="820"/>
                        </a:lnTo>
                        <a:lnTo>
                          <a:pt x="3142" y="831"/>
                        </a:lnTo>
                        <a:lnTo>
                          <a:pt x="3138" y="844"/>
                        </a:lnTo>
                        <a:lnTo>
                          <a:pt x="3138" y="857"/>
                        </a:lnTo>
                        <a:lnTo>
                          <a:pt x="3140" y="868"/>
                        </a:lnTo>
                        <a:lnTo>
                          <a:pt x="3146" y="878"/>
                        </a:lnTo>
                        <a:lnTo>
                          <a:pt x="3148" y="879"/>
                        </a:lnTo>
                        <a:lnTo>
                          <a:pt x="3149" y="881"/>
                        </a:lnTo>
                        <a:lnTo>
                          <a:pt x="3152" y="879"/>
                        </a:lnTo>
                        <a:lnTo>
                          <a:pt x="3275" y="756"/>
                        </a:lnTo>
                        <a:lnTo>
                          <a:pt x="3278" y="757"/>
                        </a:lnTo>
                        <a:lnTo>
                          <a:pt x="3160" y="886"/>
                        </a:lnTo>
                        <a:lnTo>
                          <a:pt x="3160" y="887"/>
                        </a:lnTo>
                        <a:lnTo>
                          <a:pt x="3171" y="892"/>
                        </a:lnTo>
                        <a:lnTo>
                          <a:pt x="3184" y="893"/>
                        </a:lnTo>
                        <a:lnTo>
                          <a:pt x="3198" y="892"/>
                        </a:lnTo>
                        <a:lnTo>
                          <a:pt x="3211" y="889"/>
                        </a:lnTo>
                        <a:lnTo>
                          <a:pt x="3222" y="884"/>
                        </a:lnTo>
                        <a:lnTo>
                          <a:pt x="3230" y="880"/>
                        </a:lnTo>
                        <a:lnTo>
                          <a:pt x="3235" y="876"/>
                        </a:lnTo>
                        <a:lnTo>
                          <a:pt x="3232" y="847"/>
                        </a:lnTo>
                        <a:lnTo>
                          <a:pt x="3257" y="858"/>
                        </a:lnTo>
                        <a:lnTo>
                          <a:pt x="3263" y="852"/>
                        </a:lnTo>
                        <a:lnTo>
                          <a:pt x="3270" y="840"/>
                        </a:lnTo>
                        <a:lnTo>
                          <a:pt x="3280" y="824"/>
                        </a:lnTo>
                        <a:lnTo>
                          <a:pt x="3292" y="803"/>
                        </a:lnTo>
                        <a:lnTo>
                          <a:pt x="3305" y="780"/>
                        </a:lnTo>
                        <a:lnTo>
                          <a:pt x="3317" y="753"/>
                        </a:lnTo>
                        <a:lnTo>
                          <a:pt x="3333" y="725"/>
                        </a:lnTo>
                        <a:lnTo>
                          <a:pt x="3348" y="695"/>
                        </a:lnTo>
                        <a:lnTo>
                          <a:pt x="3326" y="697"/>
                        </a:lnTo>
                        <a:lnTo>
                          <a:pt x="3326" y="672"/>
                        </a:lnTo>
                        <a:close/>
                        <a:moveTo>
                          <a:pt x="2290" y="643"/>
                        </a:moveTo>
                        <a:lnTo>
                          <a:pt x="2285" y="650"/>
                        </a:lnTo>
                        <a:lnTo>
                          <a:pt x="2277" y="660"/>
                        </a:lnTo>
                        <a:lnTo>
                          <a:pt x="2270" y="672"/>
                        </a:lnTo>
                        <a:lnTo>
                          <a:pt x="2263" y="685"/>
                        </a:lnTo>
                        <a:lnTo>
                          <a:pt x="2259" y="699"/>
                        </a:lnTo>
                        <a:lnTo>
                          <a:pt x="2257" y="714"/>
                        </a:lnTo>
                        <a:lnTo>
                          <a:pt x="2259" y="729"/>
                        </a:lnTo>
                        <a:lnTo>
                          <a:pt x="2265" y="744"/>
                        </a:lnTo>
                        <a:lnTo>
                          <a:pt x="2289" y="727"/>
                        </a:lnTo>
                        <a:lnTo>
                          <a:pt x="2312" y="713"/>
                        </a:lnTo>
                        <a:lnTo>
                          <a:pt x="2331" y="702"/>
                        </a:lnTo>
                        <a:lnTo>
                          <a:pt x="2348" y="694"/>
                        </a:lnTo>
                        <a:lnTo>
                          <a:pt x="2360" y="687"/>
                        </a:lnTo>
                        <a:lnTo>
                          <a:pt x="2340" y="669"/>
                        </a:lnTo>
                        <a:lnTo>
                          <a:pt x="2316" y="654"/>
                        </a:lnTo>
                        <a:lnTo>
                          <a:pt x="2290" y="643"/>
                        </a:lnTo>
                        <a:close/>
                        <a:moveTo>
                          <a:pt x="3375" y="641"/>
                        </a:moveTo>
                        <a:lnTo>
                          <a:pt x="3335" y="667"/>
                        </a:lnTo>
                        <a:lnTo>
                          <a:pt x="3335" y="688"/>
                        </a:lnTo>
                        <a:lnTo>
                          <a:pt x="3352" y="686"/>
                        </a:lnTo>
                        <a:lnTo>
                          <a:pt x="3375" y="641"/>
                        </a:lnTo>
                        <a:close/>
                        <a:moveTo>
                          <a:pt x="2246" y="636"/>
                        </a:moveTo>
                        <a:lnTo>
                          <a:pt x="2219" y="640"/>
                        </a:lnTo>
                        <a:lnTo>
                          <a:pt x="2194" y="646"/>
                        </a:lnTo>
                        <a:lnTo>
                          <a:pt x="2170" y="657"/>
                        </a:lnTo>
                        <a:lnTo>
                          <a:pt x="2149" y="671"/>
                        </a:lnTo>
                        <a:lnTo>
                          <a:pt x="2154" y="682"/>
                        </a:lnTo>
                        <a:lnTo>
                          <a:pt x="2162" y="697"/>
                        </a:lnTo>
                        <a:lnTo>
                          <a:pt x="2173" y="715"/>
                        </a:lnTo>
                        <a:lnTo>
                          <a:pt x="2186" y="736"/>
                        </a:lnTo>
                        <a:lnTo>
                          <a:pt x="2201" y="759"/>
                        </a:lnTo>
                        <a:lnTo>
                          <a:pt x="2219" y="783"/>
                        </a:lnTo>
                        <a:lnTo>
                          <a:pt x="2222" y="780"/>
                        </a:lnTo>
                        <a:lnTo>
                          <a:pt x="2226" y="775"/>
                        </a:lnTo>
                        <a:lnTo>
                          <a:pt x="2254" y="751"/>
                        </a:lnTo>
                        <a:lnTo>
                          <a:pt x="2246" y="733"/>
                        </a:lnTo>
                        <a:lnTo>
                          <a:pt x="2244" y="715"/>
                        </a:lnTo>
                        <a:lnTo>
                          <a:pt x="2246" y="697"/>
                        </a:lnTo>
                        <a:lnTo>
                          <a:pt x="2252" y="680"/>
                        </a:lnTo>
                        <a:lnTo>
                          <a:pt x="2260" y="663"/>
                        </a:lnTo>
                        <a:lnTo>
                          <a:pt x="2268" y="650"/>
                        </a:lnTo>
                        <a:lnTo>
                          <a:pt x="2276" y="640"/>
                        </a:lnTo>
                        <a:lnTo>
                          <a:pt x="2246" y="636"/>
                        </a:lnTo>
                        <a:close/>
                        <a:moveTo>
                          <a:pt x="1773" y="630"/>
                        </a:moveTo>
                        <a:lnTo>
                          <a:pt x="1804" y="828"/>
                        </a:lnTo>
                        <a:lnTo>
                          <a:pt x="1874" y="716"/>
                        </a:lnTo>
                        <a:lnTo>
                          <a:pt x="1773" y="630"/>
                        </a:lnTo>
                        <a:close/>
                        <a:moveTo>
                          <a:pt x="2246" y="620"/>
                        </a:moveTo>
                        <a:lnTo>
                          <a:pt x="2277" y="623"/>
                        </a:lnTo>
                        <a:lnTo>
                          <a:pt x="2306" y="631"/>
                        </a:lnTo>
                        <a:lnTo>
                          <a:pt x="2333" y="644"/>
                        </a:lnTo>
                        <a:lnTo>
                          <a:pt x="2357" y="661"/>
                        </a:lnTo>
                        <a:lnTo>
                          <a:pt x="2377" y="682"/>
                        </a:lnTo>
                        <a:lnTo>
                          <a:pt x="2394" y="705"/>
                        </a:lnTo>
                        <a:lnTo>
                          <a:pt x="2407" y="732"/>
                        </a:lnTo>
                        <a:lnTo>
                          <a:pt x="2416" y="761"/>
                        </a:lnTo>
                        <a:lnTo>
                          <a:pt x="2418" y="793"/>
                        </a:lnTo>
                        <a:lnTo>
                          <a:pt x="2416" y="824"/>
                        </a:lnTo>
                        <a:lnTo>
                          <a:pt x="2407" y="853"/>
                        </a:lnTo>
                        <a:lnTo>
                          <a:pt x="2394" y="880"/>
                        </a:lnTo>
                        <a:lnTo>
                          <a:pt x="2377" y="904"/>
                        </a:lnTo>
                        <a:lnTo>
                          <a:pt x="2357" y="925"/>
                        </a:lnTo>
                        <a:lnTo>
                          <a:pt x="2333" y="941"/>
                        </a:lnTo>
                        <a:lnTo>
                          <a:pt x="2306" y="954"/>
                        </a:lnTo>
                        <a:lnTo>
                          <a:pt x="2277" y="963"/>
                        </a:lnTo>
                        <a:lnTo>
                          <a:pt x="2246" y="965"/>
                        </a:lnTo>
                        <a:lnTo>
                          <a:pt x="2215" y="963"/>
                        </a:lnTo>
                        <a:lnTo>
                          <a:pt x="2186" y="954"/>
                        </a:lnTo>
                        <a:lnTo>
                          <a:pt x="2159" y="941"/>
                        </a:lnTo>
                        <a:lnTo>
                          <a:pt x="2135" y="925"/>
                        </a:lnTo>
                        <a:lnTo>
                          <a:pt x="2114" y="904"/>
                        </a:lnTo>
                        <a:lnTo>
                          <a:pt x="2097" y="880"/>
                        </a:lnTo>
                        <a:lnTo>
                          <a:pt x="2084" y="853"/>
                        </a:lnTo>
                        <a:lnTo>
                          <a:pt x="2076" y="824"/>
                        </a:lnTo>
                        <a:lnTo>
                          <a:pt x="2074" y="793"/>
                        </a:lnTo>
                        <a:lnTo>
                          <a:pt x="2076" y="761"/>
                        </a:lnTo>
                        <a:lnTo>
                          <a:pt x="2084" y="732"/>
                        </a:lnTo>
                        <a:lnTo>
                          <a:pt x="2097" y="705"/>
                        </a:lnTo>
                        <a:lnTo>
                          <a:pt x="2114" y="682"/>
                        </a:lnTo>
                        <a:lnTo>
                          <a:pt x="2135" y="661"/>
                        </a:lnTo>
                        <a:lnTo>
                          <a:pt x="2159" y="644"/>
                        </a:lnTo>
                        <a:lnTo>
                          <a:pt x="2186" y="631"/>
                        </a:lnTo>
                        <a:lnTo>
                          <a:pt x="2215" y="623"/>
                        </a:lnTo>
                        <a:lnTo>
                          <a:pt x="2246" y="620"/>
                        </a:lnTo>
                        <a:close/>
                        <a:moveTo>
                          <a:pt x="3404" y="608"/>
                        </a:moveTo>
                        <a:lnTo>
                          <a:pt x="3394" y="627"/>
                        </a:lnTo>
                        <a:lnTo>
                          <a:pt x="3393" y="630"/>
                        </a:lnTo>
                        <a:lnTo>
                          <a:pt x="3390" y="637"/>
                        </a:lnTo>
                        <a:lnTo>
                          <a:pt x="3383" y="649"/>
                        </a:lnTo>
                        <a:lnTo>
                          <a:pt x="3376" y="665"/>
                        </a:lnTo>
                        <a:lnTo>
                          <a:pt x="3367" y="684"/>
                        </a:lnTo>
                        <a:lnTo>
                          <a:pt x="3356" y="703"/>
                        </a:lnTo>
                        <a:lnTo>
                          <a:pt x="3345" y="725"/>
                        </a:lnTo>
                        <a:lnTo>
                          <a:pt x="3335" y="747"/>
                        </a:lnTo>
                        <a:lnTo>
                          <a:pt x="3320" y="775"/>
                        </a:lnTo>
                        <a:lnTo>
                          <a:pt x="3307" y="799"/>
                        </a:lnTo>
                        <a:lnTo>
                          <a:pt x="3296" y="819"/>
                        </a:lnTo>
                        <a:lnTo>
                          <a:pt x="3287" y="835"/>
                        </a:lnTo>
                        <a:lnTo>
                          <a:pt x="3280" y="847"/>
                        </a:lnTo>
                        <a:lnTo>
                          <a:pt x="3273" y="855"/>
                        </a:lnTo>
                        <a:lnTo>
                          <a:pt x="3269" y="862"/>
                        </a:lnTo>
                        <a:lnTo>
                          <a:pt x="3265" y="866"/>
                        </a:lnTo>
                        <a:lnTo>
                          <a:pt x="3261" y="869"/>
                        </a:lnTo>
                        <a:lnTo>
                          <a:pt x="3259" y="870"/>
                        </a:lnTo>
                        <a:lnTo>
                          <a:pt x="3257" y="870"/>
                        </a:lnTo>
                        <a:lnTo>
                          <a:pt x="3256" y="871"/>
                        </a:lnTo>
                        <a:lnTo>
                          <a:pt x="3253" y="870"/>
                        </a:lnTo>
                        <a:lnTo>
                          <a:pt x="3246" y="867"/>
                        </a:lnTo>
                        <a:lnTo>
                          <a:pt x="3247" y="875"/>
                        </a:lnTo>
                        <a:lnTo>
                          <a:pt x="3247" y="876"/>
                        </a:lnTo>
                        <a:lnTo>
                          <a:pt x="3247" y="879"/>
                        </a:lnTo>
                        <a:lnTo>
                          <a:pt x="3245" y="881"/>
                        </a:lnTo>
                        <a:lnTo>
                          <a:pt x="3240" y="886"/>
                        </a:lnTo>
                        <a:lnTo>
                          <a:pt x="3229" y="893"/>
                        </a:lnTo>
                        <a:lnTo>
                          <a:pt x="3216" y="898"/>
                        </a:lnTo>
                        <a:lnTo>
                          <a:pt x="3200" y="903"/>
                        </a:lnTo>
                        <a:lnTo>
                          <a:pt x="3184" y="904"/>
                        </a:lnTo>
                        <a:lnTo>
                          <a:pt x="3166" y="903"/>
                        </a:lnTo>
                        <a:lnTo>
                          <a:pt x="3151" y="896"/>
                        </a:lnTo>
                        <a:lnTo>
                          <a:pt x="3140" y="907"/>
                        </a:lnTo>
                        <a:lnTo>
                          <a:pt x="3148" y="915"/>
                        </a:lnTo>
                        <a:lnTo>
                          <a:pt x="3141" y="922"/>
                        </a:lnTo>
                        <a:lnTo>
                          <a:pt x="3133" y="913"/>
                        </a:lnTo>
                        <a:lnTo>
                          <a:pt x="3081" y="965"/>
                        </a:lnTo>
                        <a:lnTo>
                          <a:pt x="3050" y="977"/>
                        </a:lnTo>
                        <a:lnTo>
                          <a:pt x="3124" y="905"/>
                        </a:lnTo>
                        <a:lnTo>
                          <a:pt x="3113" y="894"/>
                        </a:lnTo>
                        <a:lnTo>
                          <a:pt x="3119" y="887"/>
                        </a:lnTo>
                        <a:lnTo>
                          <a:pt x="3131" y="898"/>
                        </a:lnTo>
                        <a:lnTo>
                          <a:pt x="3141" y="889"/>
                        </a:lnTo>
                        <a:lnTo>
                          <a:pt x="3140" y="889"/>
                        </a:lnTo>
                        <a:lnTo>
                          <a:pt x="3138" y="886"/>
                        </a:lnTo>
                        <a:lnTo>
                          <a:pt x="3129" y="875"/>
                        </a:lnTo>
                        <a:lnTo>
                          <a:pt x="3125" y="861"/>
                        </a:lnTo>
                        <a:lnTo>
                          <a:pt x="3126" y="844"/>
                        </a:lnTo>
                        <a:lnTo>
                          <a:pt x="3131" y="827"/>
                        </a:lnTo>
                        <a:lnTo>
                          <a:pt x="3137" y="815"/>
                        </a:lnTo>
                        <a:lnTo>
                          <a:pt x="3145" y="805"/>
                        </a:lnTo>
                        <a:lnTo>
                          <a:pt x="3154" y="795"/>
                        </a:lnTo>
                        <a:lnTo>
                          <a:pt x="3161" y="788"/>
                        </a:lnTo>
                        <a:lnTo>
                          <a:pt x="3168" y="785"/>
                        </a:lnTo>
                        <a:lnTo>
                          <a:pt x="3170" y="785"/>
                        </a:lnTo>
                        <a:lnTo>
                          <a:pt x="3180" y="787"/>
                        </a:lnTo>
                        <a:lnTo>
                          <a:pt x="3174" y="778"/>
                        </a:lnTo>
                        <a:lnTo>
                          <a:pt x="3174" y="775"/>
                        </a:lnTo>
                        <a:lnTo>
                          <a:pt x="3177" y="768"/>
                        </a:lnTo>
                        <a:lnTo>
                          <a:pt x="3186" y="758"/>
                        </a:lnTo>
                        <a:lnTo>
                          <a:pt x="3198" y="747"/>
                        </a:lnTo>
                        <a:lnTo>
                          <a:pt x="3213" y="734"/>
                        </a:lnTo>
                        <a:lnTo>
                          <a:pt x="3231" y="720"/>
                        </a:lnTo>
                        <a:lnTo>
                          <a:pt x="3252" y="705"/>
                        </a:lnTo>
                        <a:lnTo>
                          <a:pt x="3273" y="691"/>
                        </a:lnTo>
                        <a:lnTo>
                          <a:pt x="3295" y="676"/>
                        </a:lnTo>
                        <a:lnTo>
                          <a:pt x="3316" y="662"/>
                        </a:lnTo>
                        <a:lnTo>
                          <a:pt x="3337" y="649"/>
                        </a:lnTo>
                        <a:lnTo>
                          <a:pt x="3356" y="637"/>
                        </a:lnTo>
                        <a:lnTo>
                          <a:pt x="3372" y="627"/>
                        </a:lnTo>
                        <a:lnTo>
                          <a:pt x="3385" y="619"/>
                        </a:lnTo>
                        <a:lnTo>
                          <a:pt x="3404" y="608"/>
                        </a:lnTo>
                        <a:close/>
                        <a:moveTo>
                          <a:pt x="894" y="606"/>
                        </a:moveTo>
                        <a:lnTo>
                          <a:pt x="880" y="622"/>
                        </a:lnTo>
                        <a:lnTo>
                          <a:pt x="868" y="635"/>
                        </a:lnTo>
                        <a:lnTo>
                          <a:pt x="859" y="646"/>
                        </a:lnTo>
                        <a:lnTo>
                          <a:pt x="852" y="654"/>
                        </a:lnTo>
                        <a:lnTo>
                          <a:pt x="867" y="669"/>
                        </a:lnTo>
                        <a:lnTo>
                          <a:pt x="886" y="681"/>
                        </a:lnTo>
                        <a:lnTo>
                          <a:pt x="906" y="689"/>
                        </a:lnTo>
                        <a:lnTo>
                          <a:pt x="907" y="677"/>
                        </a:lnTo>
                        <a:lnTo>
                          <a:pt x="908" y="661"/>
                        </a:lnTo>
                        <a:lnTo>
                          <a:pt x="907" y="643"/>
                        </a:lnTo>
                        <a:lnTo>
                          <a:pt x="903" y="625"/>
                        </a:lnTo>
                        <a:lnTo>
                          <a:pt x="894" y="606"/>
                        </a:lnTo>
                        <a:close/>
                        <a:moveTo>
                          <a:pt x="851" y="583"/>
                        </a:moveTo>
                        <a:lnTo>
                          <a:pt x="839" y="583"/>
                        </a:lnTo>
                        <a:lnTo>
                          <a:pt x="830" y="585"/>
                        </a:lnTo>
                        <a:lnTo>
                          <a:pt x="822" y="587"/>
                        </a:lnTo>
                        <a:lnTo>
                          <a:pt x="826" y="608"/>
                        </a:lnTo>
                        <a:lnTo>
                          <a:pt x="835" y="628"/>
                        </a:lnTo>
                        <a:lnTo>
                          <a:pt x="846" y="646"/>
                        </a:lnTo>
                        <a:lnTo>
                          <a:pt x="852" y="637"/>
                        </a:lnTo>
                        <a:lnTo>
                          <a:pt x="862" y="627"/>
                        </a:lnTo>
                        <a:lnTo>
                          <a:pt x="874" y="614"/>
                        </a:lnTo>
                        <a:lnTo>
                          <a:pt x="888" y="599"/>
                        </a:lnTo>
                        <a:lnTo>
                          <a:pt x="876" y="589"/>
                        </a:lnTo>
                        <a:lnTo>
                          <a:pt x="863" y="584"/>
                        </a:lnTo>
                        <a:lnTo>
                          <a:pt x="851" y="583"/>
                        </a:lnTo>
                        <a:close/>
                        <a:moveTo>
                          <a:pt x="921" y="579"/>
                        </a:moveTo>
                        <a:lnTo>
                          <a:pt x="902" y="600"/>
                        </a:lnTo>
                        <a:lnTo>
                          <a:pt x="910" y="616"/>
                        </a:lnTo>
                        <a:lnTo>
                          <a:pt x="916" y="634"/>
                        </a:lnTo>
                        <a:lnTo>
                          <a:pt x="919" y="651"/>
                        </a:lnTo>
                        <a:lnTo>
                          <a:pt x="919" y="668"/>
                        </a:lnTo>
                        <a:lnTo>
                          <a:pt x="917" y="682"/>
                        </a:lnTo>
                        <a:lnTo>
                          <a:pt x="916" y="692"/>
                        </a:lnTo>
                        <a:lnTo>
                          <a:pt x="929" y="694"/>
                        </a:lnTo>
                        <a:lnTo>
                          <a:pt x="943" y="695"/>
                        </a:lnTo>
                        <a:lnTo>
                          <a:pt x="970" y="692"/>
                        </a:lnTo>
                        <a:lnTo>
                          <a:pt x="993" y="684"/>
                        </a:lnTo>
                        <a:lnTo>
                          <a:pt x="1015" y="671"/>
                        </a:lnTo>
                        <a:lnTo>
                          <a:pt x="1006" y="663"/>
                        </a:lnTo>
                        <a:lnTo>
                          <a:pt x="994" y="654"/>
                        </a:lnTo>
                        <a:lnTo>
                          <a:pt x="980" y="641"/>
                        </a:lnTo>
                        <a:lnTo>
                          <a:pt x="964" y="626"/>
                        </a:lnTo>
                        <a:lnTo>
                          <a:pt x="947" y="608"/>
                        </a:lnTo>
                        <a:lnTo>
                          <a:pt x="929" y="589"/>
                        </a:lnTo>
                        <a:lnTo>
                          <a:pt x="926" y="585"/>
                        </a:lnTo>
                        <a:lnTo>
                          <a:pt x="921" y="579"/>
                        </a:lnTo>
                        <a:close/>
                        <a:moveTo>
                          <a:pt x="1744" y="578"/>
                        </a:moveTo>
                        <a:lnTo>
                          <a:pt x="1901" y="712"/>
                        </a:lnTo>
                        <a:lnTo>
                          <a:pt x="1792" y="887"/>
                        </a:lnTo>
                        <a:lnTo>
                          <a:pt x="1744" y="578"/>
                        </a:lnTo>
                        <a:close/>
                        <a:moveTo>
                          <a:pt x="957" y="549"/>
                        </a:moveTo>
                        <a:lnTo>
                          <a:pt x="946" y="558"/>
                        </a:lnTo>
                        <a:lnTo>
                          <a:pt x="934" y="567"/>
                        </a:lnTo>
                        <a:lnTo>
                          <a:pt x="931" y="571"/>
                        </a:lnTo>
                        <a:lnTo>
                          <a:pt x="929" y="573"/>
                        </a:lnTo>
                        <a:lnTo>
                          <a:pt x="932" y="577"/>
                        </a:lnTo>
                        <a:lnTo>
                          <a:pt x="936" y="583"/>
                        </a:lnTo>
                        <a:lnTo>
                          <a:pt x="955" y="602"/>
                        </a:lnTo>
                        <a:lnTo>
                          <a:pt x="973" y="620"/>
                        </a:lnTo>
                        <a:lnTo>
                          <a:pt x="989" y="635"/>
                        </a:lnTo>
                        <a:lnTo>
                          <a:pt x="1003" y="648"/>
                        </a:lnTo>
                        <a:lnTo>
                          <a:pt x="1015" y="658"/>
                        </a:lnTo>
                        <a:lnTo>
                          <a:pt x="1022" y="665"/>
                        </a:lnTo>
                        <a:lnTo>
                          <a:pt x="1040" y="646"/>
                        </a:lnTo>
                        <a:lnTo>
                          <a:pt x="1053" y="625"/>
                        </a:lnTo>
                        <a:lnTo>
                          <a:pt x="1061" y="600"/>
                        </a:lnTo>
                        <a:lnTo>
                          <a:pt x="1064" y="574"/>
                        </a:lnTo>
                        <a:lnTo>
                          <a:pt x="1064" y="570"/>
                        </a:lnTo>
                        <a:lnTo>
                          <a:pt x="1055" y="571"/>
                        </a:lnTo>
                        <a:lnTo>
                          <a:pt x="1043" y="572"/>
                        </a:lnTo>
                        <a:lnTo>
                          <a:pt x="1030" y="573"/>
                        </a:lnTo>
                        <a:lnTo>
                          <a:pt x="1014" y="572"/>
                        </a:lnTo>
                        <a:lnTo>
                          <a:pt x="999" y="570"/>
                        </a:lnTo>
                        <a:lnTo>
                          <a:pt x="983" y="565"/>
                        </a:lnTo>
                        <a:lnTo>
                          <a:pt x="969" y="559"/>
                        </a:lnTo>
                        <a:lnTo>
                          <a:pt x="957" y="549"/>
                        </a:lnTo>
                        <a:close/>
                        <a:moveTo>
                          <a:pt x="1404" y="545"/>
                        </a:moveTo>
                        <a:lnTo>
                          <a:pt x="1397" y="552"/>
                        </a:lnTo>
                        <a:lnTo>
                          <a:pt x="1388" y="562"/>
                        </a:lnTo>
                        <a:lnTo>
                          <a:pt x="1377" y="574"/>
                        </a:lnTo>
                        <a:lnTo>
                          <a:pt x="1371" y="578"/>
                        </a:lnTo>
                        <a:lnTo>
                          <a:pt x="1366" y="583"/>
                        </a:lnTo>
                        <a:lnTo>
                          <a:pt x="1354" y="591"/>
                        </a:lnTo>
                        <a:lnTo>
                          <a:pt x="1343" y="597"/>
                        </a:lnTo>
                        <a:lnTo>
                          <a:pt x="1494" y="727"/>
                        </a:lnTo>
                        <a:lnTo>
                          <a:pt x="1496" y="725"/>
                        </a:lnTo>
                        <a:lnTo>
                          <a:pt x="1506" y="716"/>
                        </a:lnTo>
                        <a:lnTo>
                          <a:pt x="1404" y="545"/>
                        </a:lnTo>
                        <a:close/>
                        <a:moveTo>
                          <a:pt x="210" y="528"/>
                        </a:moveTo>
                        <a:lnTo>
                          <a:pt x="182" y="529"/>
                        </a:lnTo>
                        <a:lnTo>
                          <a:pt x="158" y="534"/>
                        </a:lnTo>
                        <a:lnTo>
                          <a:pt x="135" y="543"/>
                        </a:lnTo>
                        <a:lnTo>
                          <a:pt x="115" y="555"/>
                        </a:lnTo>
                        <a:lnTo>
                          <a:pt x="97" y="570"/>
                        </a:lnTo>
                        <a:lnTo>
                          <a:pt x="84" y="588"/>
                        </a:lnTo>
                        <a:lnTo>
                          <a:pt x="75" y="611"/>
                        </a:lnTo>
                        <a:lnTo>
                          <a:pt x="70" y="635"/>
                        </a:lnTo>
                        <a:lnTo>
                          <a:pt x="71" y="661"/>
                        </a:lnTo>
                        <a:lnTo>
                          <a:pt x="78" y="688"/>
                        </a:lnTo>
                        <a:lnTo>
                          <a:pt x="90" y="716"/>
                        </a:lnTo>
                        <a:lnTo>
                          <a:pt x="106" y="744"/>
                        </a:lnTo>
                        <a:lnTo>
                          <a:pt x="112" y="753"/>
                        </a:lnTo>
                        <a:lnTo>
                          <a:pt x="47" y="792"/>
                        </a:lnTo>
                        <a:lnTo>
                          <a:pt x="65" y="798"/>
                        </a:lnTo>
                        <a:lnTo>
                          <a:pt x="85" y="806"/>
                        </a:lnTo>
                        <a:lnTo>
                          <a:pt x="111" y="814"/>
                        </a:lnTo>
                        <a:lnTo>
                          <a:pt x="138" y="824"/>
                        </a:lnTo>
                        <a:lnTo>
                          <a:pt x="167" y="833"/>
                        </a:lnTo>
                        <a:lnTo>
                          <a:pt x="196" y="842"/>
                        </a:lnTo>
                        <a:lnTo>
                          <a:pt x="225" y="850"/>
                        </a:lnTo>
                        <a:lnTo>
                          <a:pt x="255" y="857"/>
                        </a:lnTo>
                        <a:lnTo>
                          <a:pt x="270" y="861"/>
                        </a:lnTo>
                        <a:lnTo>
                          <a:pt x="288" y="864"/>
                        </a:lnTo>
                        <a:lnTo>
                          <a:pt x="307" y="867"/>
                        </a:lnTo>
                        <a:lnTo>
                          <a:pt x="330" y="869"/>
                        </a:lnTo>
                        <a:lnTo>
                          <a:pt x="353" y="870"/>
                        </a:lnTo>
                        <a:lnTo>
                          <a:pt x="375" y="870"/>
                        </a:lnTo>
                        <a:lnTo>
                          <a:pt x="398" y="868"/>
                        </a:lnTo>
                        <a:lnTo>
                          <a:pt x="419" y="864"/>
                        </a:lnTo>
                        <a:lnTo>
                          <a:pt x="440" y="857"/>
                        </a:lnTo>
                        <a:lnTo>
                          <a:pt x="458" y="848"/>
                        </a:lnTo>
                        <a:lnTo>
                          <a:pt x="474" y="835"/>
                        </a:lnTo>
                        <a:lnTo>
                          <a:pt x="486" y="817"/>
                        </a:lnTo>
                        <a:lnTo>
                          <a:pt x="496" y="795"/>
                        </a:lnTo>
                        <a:lnTo>
                          <a:pt x="500" y="770"/>
                        </a:lnTo>
                        <a:lnTo>
                          <a:pt x="499" y="744"/>
                        </a:lnTo>
                        <a:lnTo>
                          <a:pt x="493" y="717"/>
                        </a:lnTo>
                        <a:lnTo>
                          <a:pt x="481" y="690"/>
                        </a:lnTo>
                        <a:lnTo>
                          <a:pt x="465" y="663"/>
                        </a:lnTo>
                        <a:lnTo>
                          <a:pt x="444" y="637"/>
                        </a:lnTo>
                        <a:lnTo>
                          <a:pt x="420" y="613"/>
                        </a:lnTo>
                        <a:lnTo>
                          <a:pt x="392" y="590"/>
                        </a:lnTo>
                        <a:lnTo>
                          <a:pt x="360" y="570"/>
                        </a:lnTo>
                        <a:lnTo>
                          <a:pt x="330" y="555"/>
                        </a:lnTo>
                        <a:lnTo>
                          <a:pt x="300" y="543"/>
                        </a:lnTo>
                        <a:lnTo>
                          <a:pt x="269" y="534"/>
                        </a:lnTo>
                        <a:lnTo>
                          <a:pt x="239" y="529"/>
                        </a:lnTo>
                        <a:lnTo>
                          <a:pt x="210" y="528"/>
                        </a:lnTo>
                        <a:close/>
                        <a:moveTo>
                          <a:pt x="206" y="507"/>
                        </a:moveTo>
                        <a:lnTo>
                          <a:pt x="238" y="508"/>
                        </a:lnTo>
                        <a:lnTo>
                          <a:pt x="271" y="514"/>
                        </a:lnTo>
                        <a:lnTo>
                          <a:pt x="304" y="522"/>
                        </a:lnTo>
                        <a:lnTo>
                          <a:pt x="337" y="535"/>
                        </a:lnTo>
                        <a:lnTo>
                          <a:pt x="371" y="552"/>
                        </a:lnTo>
                        <a:lnTo>
                          <a:pt x="402" y="572"/>
                        </a:lnTo>
                        <a:lnTo>
                          <a:pt x="431" y="594"/>
                        </a:lnTo>
                        <a:lnTo>
                          <a:pt x="456" y="618"/>
                        </a:lnTo>
                        <a:lnTo>
                          <a:pt x="476" y="644"/>
                        </a:lnTo>
                        <a:lnTo>
                          <a:pt x="494" y="671"/>
                        </a:lnTo>
                        <a:lnTo>
                          <a:pt x="507" y="698"/>
                        </a:lnTo>
                        <a:lnTo>
                          <a:pt x="515" y="726"/>
                        </a:lnTo>
                        <a:lnTo>
                          <a:pt x="521" y="753"/>
                        </a:lnTo>
                        <a:lnTo>
                          <a:pt x="519" y="779"/>
                        </a:lnTo>
                        <a:lnTo>
                          <a:pt x="514" y="805"/>
                        </a:lnTo>
                        <a:lnTo>
                          <a:pt x="504" y="827"/>
                        </a:lnTo>
                        <a:lnTo>
                          <a:pt x="490" y="847"/>
                        </a:lnTo>
                        <a:lnTo>
                          <a:pt x="473" y="862"/>
                        </a:lnTo>
                        <a:lnTo>
                          <a:pt x="451" y="875"/>
                        </a:lnTo>
                        <a:lnTo>
                          <a:pt x="426" y="883"/>
                        </a:lnTo>
                        <a:lnTo>
                          <a:pt x="397" y="889"/>
                        </a:lnTo>
                        <a:lnTo>
                          <a:pt x="364" y="891"/>
                        </a:lnTo>
                        <a:lnTo>
                          <a:pt x="329" y="890"/>
                        </a:lnTo>
                        <a:lnTo>
                          <a:pt x="290" y="885"/>
                        </a:lnTo>
                        <a:lnTo>
                          <a:pt x="249" y="877"/>
                        </a:lnTo>
                        <a:lnTo>
                          <a:pt x="224" y="870"/>
                        </a:lnTo>
                        <a:lnTo>
                          <a:pt x="199" y="864"/>
                        </a:lnTo>
                        <a:lnTo>
                          <a:pt x="173" y="855"/>
                        </a:lnTo>
                        <a:lnTo>
                          <a:pt x="147" y="848"/>
                        </a:lnTo>
                        <a:lnTo>
                          <a:pt x="122" y="839"/>
                        </a:lnTo>
                        <a:lnTo>
                          <a:pt x="98" y="831"/>
                        </a:lnTo>
                        <a:lnTo>
                          <a:pt x="77" y="824"/>
                        </a:lnTo>
                        <a:lnTo>
                          <a:pt x="59" y="817"/>
                        </a:lnTo>
                        <a:lnTo>
                          <a:pt x="42" y="812"/>
                        </a:lnTo>
                        <a:lnTo>
                          <a:pt x="31" y="808"/>
                        </a:lnTo>
                        <a:lnTo>
                          <a:pt x="23" y="805"/>
                        </a:lnTo>
                        <a:lnTo>
                          <a:pt x="20" y="803"/>
                        </a:lnTo>
                        <a:lnTo>
                          <a:pt x="0" y="796"/>
                        </a:lnTo>
                        <a:lnTo>
                          <a:pt x="84" y="746"/>
                        </a:lnTo>
                        <a:lnTo>
                          <a:pt x="67" y="716"/>
                        </a:lnTo>
                        <a:lnTo>
                          <a:pt x="56" y="687"/>
                        </a:lnTo>
                        <a:lnTo>
                          <a:pt x="51" y="657"/>
                        </a:lnTo>
                        <a:lnTo>
                          <a:pt x="51" y="629"/>
                        </a:lnTo>
                        <a:lnTo>
                          <a:pt x="55" y="602"/>
                        </a:lnTo>
                        <a:lnTo>
                          <a:pt x="66" y="577"/>
                        </a:lnTo>
                        <a:lnTo>
                          <a:pt x="81" y="557"/>
                        </a:lnTo>
                        <a:lnTo>
                          <a:pt x="101" y="539"/>
                        </a:lnTo>
                        <a:lnTo>
                          <a:pt x="123" y="525"/>
                        </a:lnTo>
                        <a:lnTo>
                          <a:pt x="148" y="516"/>
                        </a:lnTo>
                        <a:lnTo>
                          <a:pt x="177" y="509"/>
                        </a:lnTo>
                        <a:lnTo>
                          <a:pt x="206" y="507"/>
                        </a:lnTo>
                        <a:close/>
                        <a:moveTo>
                          <a:pt x="1039" y="500"/>
                        </a:moveTo>
                        <a:lnTo>
                          <a:pt x="1030" y="503"/>
                        </a:lnTo>
                        <a:lnTo>
                          <a:pt x="1017" y="509"/>
                        </a:lnTo>
                        <a:lnTo>
                          <a:pt x="1001" y="519"/>
                        </a:lnTo>
                        <a:lnTo>
                          <a:pt x="984" y="530"/>
                        </a:lnTo>
                        <a:lnTo>
                          <a:pt x="964" y="544"/>
                        </a:lnTo>
                        <a:lnTo>
                          <a:pt x="977" y="552"/>
                        </a:lnTo>
                        <a:lnTo>
                          <a:pt x="992" y="559"/>
                        </a:lnTo>
                        <a:lnTo>
                          <a:pt x="1008" y="562"/>
                        </a:lnTo>
                        <a:lnTo>
                          <a:pt x="1026" y="563"/>
                        </a:lnTo>
                        <a:lnTo>
                          <a:pt x="1041" y="562"/>
                        </a:lnTo>
                        <a:lnTo>
                          <a:pt x="1054" y="561"/>
                        </a:lnTo>
                        <a:lnTo>
                          <a:pt x="1063" y="560"/>
                        </a:lnTo>
                        <a:lnTo>
                          <a:pt x="1059" y="538"/>
                        </a:lnTo>
                        <a:lnTo>
                          <a:pt x="1050" y="518"/>
                        </a:lnTo>
                        <a:lnTo>
                          <a:pt x="1039" y="500"/>
                        </a:lnTo>
                        <a:close/>
                        <a:moveTo>
                          <a:pt x="860" y="486"/>
                        </a:moveTo>
                        <a:lnTo>
                          <a:pt x="844" y="504"/>
                        </a:lnTo>
                        <a:lnTo>
                          <a:pt x="832" y="524"/>
                        </a:lnTo>
                        <a:lnTo>
                          <a:pt x="824" y="548"/>
                        </a:lnTo>
                        <a:lnTo>
                          <a:pt x="822" y="574"/>
                        </a:lnTo>
                        <a:lnTo>
                          <a:pt x="822" y="576"/>
                        </a:lnTo>
                        <a:lnTo>
                          <a:pt x="831" y="574"/>
                        </a:lnTo>
                        <a:lnTo>
                          <a:pt x="843" y="573"/>
                        </a:lnTo>
                        <a:lnTo>
                          <a:pt x="854" y="573"/>
                        </a:lnTo>
                        <a:lnTo>
                          <a:pt x="868" y="575"/>
                        </a:lnTo>
                        <a:lnTo>
                          <a:pt x="882" y="581"/>
                        </a:lnTo>
                        <a:lnTo>
                          <a:pt x="895" y="592"/>
                        </a:lnTo>
                        <a:lnTo>
                          <a:pt x="916" y="572"/>
                        </a:lnTo>
                        <a:lnTo>
                          <a:pt x="899" y="551"/>
                        </a:lnTo>
                        <a:lnTo>
                          <a:pt x="886" y="531"/>
                        </a:lnTo>
                        <a:lnTo>
                          <a:pt x="874" y="512"/>
                        </a:lnTo>
                        <a:lnTo>
                          <a:pt x="866" y="496"/>
                        </a:lnTo>
                        <a:lnTo>
                          <a:pt x="860" y="486"/>
                        </a:lnTo>
                        <a:close/>
                        <a:moveTo>
                          <a:pt x="977" y="456"/>
                        </a:moveTo>
                        <a:lnTo>
                          <a:pt x="972" y="463"/>
                        </a:lnTo>
                        <a:lnTo>
                          <a:pt x="965" y="473"/>
                        </a:lnTo>
                        <a:lnTo>
                          <a:pt x="960" y="483"/>
                        </a:lnTo>
                        <a:lnTo>
                          <a:pt x="955" y="495"/>
                        </a:lnTo>
                        <a:lnTo>
                          <a:pt x="951" y="509"/>
                        </a:lnTo>
                        <a:lnTo>
                          <a:pt x="952" y="522"/>
                        </a:lnTo>
                        <a:lnTo>
                          <a:pt x="958" y="535"/>
                        </a:lnTo>
                        <a:lnTo>
                          <a:pt x="976" y="522"/>
                        </a:lnTo>
                        <a:lnTo>
                          <a:pt x="993" y="511"/>
                        </a:lnTo>
                        <a:lnTo>
                          <a:pt x="1010" y="503"/>
                        </a:lnTo>
                        <a:lnTo>
                          <a:pt x="1022" y="496"/>
                        </a:lnTo>
                        <a:lnTo>
                          <a:pt x="1032" y="491"/>
                        </a:lnTo>
                        <a:lnTo>
                          <a:pt x="1016" y="477"/>
                        </a:lnTo>
                        <a:lnTo>
                          <a:pt x="998" y="465"/>
                        </a:lnTo>
                        <a:lnTo>
                          <a:pt x="977" y="456"/>
                        </a:lnTo>
                        <a:close/>
                        <a:moveTo>
                          <a:pt x="943" y="452"/>
                        </a:moveTo>
                        <a:lnTo>
                          <a:pt x="916" y="455"/>
                        </a:lnTo>
                        <a:lnTo>
                          <a:pt x="890" y="465"/>
                        </a:lnTo>
                        <a:lnTo>
                          <a:pt x="867" y="479"/>
                        </a:lnTo>
                        <a:lnTo>
                          <a:pt x="872" y="487"/>
                        </a:lnTo>
                        <a:lnTo>
                          <a:pt x="878" y="498"/>
                        </a:lnTo>
                        <a:lnTo>
                          <a:pt x="886" y="512"/>
                        </a:lnTo>
                        <a:lnTo>
                          <a:pt x="896" y="530"/>
                        </a:lnTo>
                        <a:lnTo>
                          <a:pt x="908" y="547"/>
                        </a:lnTo>
                        <a:lnTo>
                          <a:pt x="922" y="565"/>
                        </a:lnTo>
                        <a:lnTo>
                          <a:pt x="924" y="563"/>
                        </a:lnTo>
                        <a:lnTo>
                          <a:pt x="928" y="561"/>
                        </a:lnTo>
                        <a:lnTo>
                          <a:pt x="950" y="542"/>
                        </a:lnTo>
                        <a:lnTo>
                          <a:pt x="944" y="528"/>
                        </a:lnTo>
                        <a:lnTo>
                          <a:pt x="942" y="512"/>
                        </a:lnTo>
                        <a:lnTo>
                          <a:pt x="944" y="498"/>
                        </a:lnTo>
                        <a:lnTo>
                          <a:pt x="948" y="486"/>
                        </a:lnTo>
                        <a:lnTo>
                          <a:pt x="954" y="474"/>
                        </a:lnTo>
                        <a:lnTo>
                          <a:pt x="960" y="463"/>
                        </a:lnTo>
                        <a:lnTo>
                          <a:pt x="966" y="454"/>
                        </a:lnTo>
                        <a:lnTo>
                          <a:pt x="955" y="453"/>
                        </a:lnTo>
                        <a:lnTo>
                          <a:pt x="943" y="452"/>
                        </a:lnTo>
                        <a:close/>
                        <a:moveTo>
                          <a:pt x="943" y="439"/>
                        </a:moveTo>
                        <a:lnTo>
                          <a:pt x="970" y="442"/>
                        </a:lnTo>
                        <a:lnTo>
                          <a:pt x="996" y="450"/>
                        </a:lnTo>
                        <a:lnTo>
                          <a:pt x="1018" y="462"/>
                        </a:lnTo>
                        <a:lnTo>
                          <a:pt x="1038" y="479"/>
                        </a:lnTo>
                        <a:lnTo>
                          <a:pt x="1054" y="498"/>
                        </a:lnTo>
                        <a:lnTo>
                          <a:pt x="1067" y="521"/>
                        </a:lnTo>
                        <a:lnTo>
                          <a:pt x="1074" y="547"/>
                        </a:lnTo>
                        <a:lnTo>
                          <a:pt x="1077" y="574"/>
                        </a:lnTo>
                        <a:lnTo>
                          <a:pt x="1074" y="601"/>
                        </a:lnTo>
                        <a:lnTo>
                          <a:pt x="1067" y="626"/>
                        </a:lnTo>
                        <a:lnTo>
                          <a:pt x="1055" y="648"/>
                        </a:lnTo>
                        <a:lnTo>
                          <a:pt x="1038" y="669"/>
                        </a:lnTo>
                        <a:lnTo>
                          <a:pt x="1018" y="685"/>
                        </a:lnTo>
                        <a:lnTo>
                          <a:pt x="996" y="698"/>
                        </a:lnTo>
                        <a:lnTo>
                          <a:pt x="970" y="705"/>
                        </a:lnTo>
                        <a:lnTo>
                          <a:pt x="943" y="708"/>
                        </a:lnTo>
                        <a:lnTo>
                          <a:pt x="916" y="705"/>
                        </a:lnTo>
                        <a:lnTo>
                          <a:pt x="891" y="698"/>
                        </a:lnTo>
                        <a:lnTo>
                          <a:pt x="868" y="685"/>
                        </a:lnTo>
                        <a:lnTo>
                          <a:pt x="848" y="669"/>
                        </a:lnTo>
                        <a:lnTo>
                          <a:pt x="832" y="648"/>
                        </a:lnTo>
                        <a:lnTo>
                          <a:pt x="819" y="626"/>
                        </a:lnTo>
                        <a:lnTo>
                          <a:pt x="811" y="601"/>
                        </a:lnTo>
                        <a:lnTo>
                          <a:pt x="808" y="574"/>
                        </a:lnTo>
                        <a:lnTo>
                          <a:pt x="811" y="547"/>
                        </a:lnTo>
                        <a:lnTo>
                          <a:pt x="819" y="521"/>
                        </a:lnTo>
                        <a:lnTo>
                          <a:pt x="832" y="498"/>
                        </a:lnTo>
                        <a:lnTo>
                          <a:pt x="848" y="479"/>
                        </a:lnTo>
                        <a:lnTo>
                          <a:pt x="868" y="462"/>
                        </a:lnTo>
                        <a:lnTo>
                          <a:pt x="891" y="450"/>
                        </a:lnTo>
                        <a:lnTo>
                          <a:pt x="916" y="442"/>
                        </a:lnTo>
                        <a:lnTo>
                          <a:pt x="943" y="439"/>
                        </a:lnTo>
                        <a:close/>
                        <a:moveTo>
                          <a:pt x="475" y="437"/>
                        </a:moveTo>
                        <a:lnTo>
                          <a:pt x="466" y="439"/>
                        </a:lnTo>
                        <a:lnTo>
                          <a:pt x="457" y="445"/>
                        </a:lnTo>
                        <a:lnTo>
                          <a:pt x="453" y="453"/>
                        </a:lnTo>
                        <a:lnTo>
                          <a:pt x="451" y="464"/>
                        </a:lnTo>
                        <a:lnTo>
                          <a:pt x="454" y="476"/>
                        </a:lnTo>
                        <a:lnTo>
                          <a:pt x="459" y="486"/>
                        </a:lnTo>
                        <a:lnTo>
                          <a:pt x="468" y="492"/>
                        </a:lnTo>
                        <a:lnTo>
                          <a:pt x="477" y="495"/>
                        </a:lnTo>
                        <a:lnTo>
                          <a:pt x="487" y="493"/>
                        </a:lnTo>
                        <a:lnTo>
                          <a:pt x="496" y="488"/>
                        </a:lnTo>
                        <a:lnTo>
                          <a:pt x="501" y="479"/>
                        </a:lnTo>
                        <a:lnTo>
                          <a:pt x="502" y="468"/>
                        </a:lnTo>
                        <a:lnTo>
                          <a:pt x="499" y="456"/>
                        </a:lnTo>
                        <a:lnTo>
                          <a:pt x="494" y="447"/>
                        </a:lnTo>
                        <a:lnTo>
                          <a:pt x="485" y="440"/>
                        </a:lnTo>
                        <a:lnTo>
                          <a:pt x="475" y="437"/>
                        </a:lnTo>
                        <a:close/>
                        <a:moveTo>
                          <a:pt x="1662" y="431"/>
                        </a:moveTo>
                        <a:lnTo>
                          <a:pt x="1669" y="467"/>
                        </a:lnTo>
                        <a:lnTo>
                          <a:pt x="1685" y="464"/>
                        </a:lnTo>
                        <a:lnTo>
                          <a:pt x="1687" y="476"/>
                        </a:lnTo>
                        <a:lnTo>
                          <a:pt x="1671" y="479"/>
                        </a:lnTo>
                        <a:lnTo>
                          <a:pt x="1672" y="491"/>
                        </a:lnTo>
                        <a:lnTo>
                          <a:pt x="1700" y="487"/>
                        </a:lnTo>
                        <a:lnTo>
                          <a:pt x="1701" y="498"/>
                        </a:lnTo>
                        <a:lnTo>
                          <a:pt x="1674" y="502"/>
                        </a:lnTo>
                        <a:lnTo>
                          <a:pt x="1677" y="520"/>
                        </a:lnTo>
                        <a:lnTo>
                          <a:pt x="1693" y="517"/>
                        </a:lnTo>
                        <a:lnTo>
                          <a:pt x="1696" y="529"/>
                        </a:lnTo>
                        <a:lnTo>
                          <a:pt x="1678" y="531"/>
                        </a:lnTo>
                        <a:lnTo>
                          <a:pt x="1680" y="544"/>
                        </a:lnTo>
                        <a:lnTo>
                          <a:pt x="1708" y="539"/>
                        </a:lnTo>
                        <a:lnTo>
                          <a:pt x="1711" y="550"/>
                        </a:lnTo>
                        <a:lnTo>
                          <a:pt x="1683" y="556"/>
                        </a:lnTo>
                        <a:lnTo>
                          <a:pt x="1685" y="571"/>
                        </a:lnTo>
                        <a:lnTo>
                          <a:pt x="1703" y="567"/>
                        </a:lnTo>
                        <a:lnTo>
                          <a:pt x="1704" y="579"/>
                        </a:lnTo>
                        <a:lnTo>
                          <a:pt x="1687" y="583"/>
                        </a:lnTo>
                        <a:lnTo>
                          <a:pt x="1689" y="594"/>
                        </a:lnTo>
                        <a:lnTo>
                          <a:pt x="1717" y="590"/>
                        </a:lnTo>
                        <a:lnTo>
                          <a:pt x="1719" y="602"/>
                        </a:lnTo>
                        <a:lnTo>
                          <a:pt x="1691" y="606"/>
                        </a:lnTo>
                        <a:lnTo>
                          <a:pt x="1693" y="623"/>
                        </a:lnTo>
                        <a:lnTo>
                          <a:pt x="1712" y="621"/>
                        </a:lnTo>
                        <a:lnTo>
                          <a:pt x="1714" y="632"/>
                        </a:lnTo>
                        <a:lnTo>
                          <a:pt x="1696" y="634"/>
                        </a:lnTo>
                        <a:lnTo>
                          <a:pt x="1698" y="647"/>
                        </a:lnTo>
                        <a:lnTo>
                          <a:pt x="1726" y="643"/>
                        </a:lnTo>
                        <a:lnTo>
                          <a:pt x="1728" y="655"/>
                        </a:lnTo>
                        <a:lnTo>
                          <a:pt x="1700" y="659"/>
                        </a:lnTo>
                        <a:lnTo>
                          <a:pt x="1702" y="675"/>
                        </a:lnTo>
                        <a:lnTo>
                          <a:pt x="1717" y="673"/>
                        </a:lnTo>
                        <a:lnTo>
                          <a:pt x="1719" y="685"/>
                        </a:lnTo>
                        <a:lnTo>
                          <a:pt x="1704" y="687"/>
                        </a:lnTo>
                        <a:lnTo>
                          <a:pt x="1706" y="700"/>
                        </a:lnTo>
                        <a:lnTo>
                          <a:pt x="1731" y="696"/>
                        </a:lnTo>
                        <a:lnTo>
                          <a:pt x="1733" y="708"/>
                        </a:lnTo>
                        <a:lnTo>
                          <a:pt x="1708" y="711"/>
                        </a:lnTo>
                        <a:lnTo>
                          <a:pt x="1711" y="728"/>
                        </a:lnTo>
                        <a:lnTo>
                          <a:pt x="1726" y="726"/>
                        </a:lnTo>
                        <a:lnTo>
                          <a:pt x="1728" y="738"/>
                        </a:lnTo>
                        <a:lnTo>
                          <a:pt x="1713" y="740"/>
                        </a:lnTo>
                        <a:lnTo>
                          <a:pt x="1715" y="752"/>
                        </a:lnTo>
                        <a:lnTo>
                          <a:pt x="1741" y="748"/>
                        </a:lnTo>
                        <a:lnTo>
                          <a:pt x="1742" y="759"/>
                        </a:lnTo>
                        <a:lnTo>
                          <a:pt x="1718" y="764"/>
                        </a:lnTo>
                        <a:lnTo>
                          <a:pt x="1720" y="772"/>
                        </a:lnTo>
                        <a:lnTo>
                          <a:pt x="1719" y="772"/>
                        </a:lnTo>
                        <a:lnTo>
                          <a:pt x="1721" y="788"/>
                        </a:lnTo>
                        <a:lnTo>
                          <a:pt x="1743" y="784"/>
                        </a:lnTo>
                        <a:lnTo>
                          <a:pt x="1745" y="796"/>
                        </a:lnTo>
                        <a:lnTo>
                          <a:pt x="1724" y="799"/>
                        </a:lnTo>
                        <a:lnTo>
                          <a:pt x="1726" y="812"/>
                        </a:lnTo>
                        <a:lnTo>
                          <a:pt x="1757" y="807"/>
                        </a:lnTo>
                        <a:lnTo>
                          <a:pt x="1759" y="819"/>
                        </a:lnTo>
                        <a:lnTo>
                          <a:pt x="1728" y="823"/>
                        </a:lnTo>
                        <a:lnTo>
                          <a:pt x="1731" y="840"/>
                        </a:lnTo>
                        <a:lnTo>
                          <a:pt x="1752" y="837"/>
                        </a:lnTo>
                        <a:lnTo>
                          <a:pt x="1754" y="849"/>
                        </a:lnTo>
                        <a:lnTo>
                          <a:pt x="1732" y="852"/>
                        </a:lnTo>
                        <a:lnTo>
                          <a:pt x="1734" y="865"/>
                        </a:lnTo>
                        <a:lnTo>
                          <a:pt x="1766" y="859"/>
                        </a:lnTo>
                        <a:lnTo>
                          <a:pt x="1768" y="870"/>
                        </a:lnTo>
                        <a:lnTo>
                          <a:pt x="1736" y="876"/>
                        </a:lnTo>
                        <a:lnTo>
                          <a:pt x="1740" y="892"/>
                        </a:lnTo>
                        <a:lnTo>
                          <a:pt x="1760" y="887"/>
                        </a:lnTo>
                        <a:lnTo>
                          <a:pt x="1762" y="899"/>
                        </a:lnTo>
                        <a:lnTo>
                          <a:pt x="1741" y="903"/>
                        </a:lnTo>
                        <a:lnTo>
                          <a:pt x="1743" y="915"/>
                        </a:lnTo>
                        <a:lnTo>
                          <a:pt x="1774" y="911"/>
                        </a:lnTo>
                        <a:lnTo>
                          <a:pt x="1776" y="922"/>
                        </a:lnTo>
                        <a:lnTo>
                          <a:pt x="1745" y="927"/>
                        </a:lnTo>
                        <a:lnTo>
                          <a:pt x="1747" y="945"/>
                        </a:lnTo>
                        <a:lnTo>
                          <a:pt x="1769" y="941"/>
                        </a:lnTo>
                        <a:lnTo>
                          <a:pt x="1771" y="952"/>
                        </a:lnTo>
                        <a:lnTo>
                          <a:pt x="1749" y="955"/>
                        </a:lnTo>
                        <a:lnTo>
                          <a:pt x="1752" y="968"/>
                        </a:lnTo>
                        <a:lnTo>
                          <a:pt x="1783" y="963"/>
                        </a:lnTo>
                        <a:lnTo>
                          <a:pt x="1785" y="975"/>
                        </a:lnTo>
                        <a:lnTo>
                          <a:pt x="1753" y="980"/>
                        </a:lnTo>
                        <a:lnTo>
                          <a:pt x="1756" y="997"/>
                        </a:lnTo>
                        <a:lnTo>
                          <a:pt x="1774" y="994"/>
                        </a:lnTo>
                        <a:lnTo>
                          <a:pt x="1776" y="1006"/>
                        </a:lnTo>
                        <a:lnTo>
                          <a:pt x="1758" y="1008"/>
                        </a:lnTo>
                        <a:lnTo>
                          <a:pt x="1763" y="1045"/>
                        </a:lnTo>
                        <a:lnTo>
                          <a:pt x="1980" y="695"/>
                        </a:lnTo>
                        <a:lnTo>
                          <a:pt x="1662" y="431"/>
                        </a:lnTo>
                        <a:close/>
                        <a:moveTo>
                          <a:pt x="1304" y="430"/>
                        </a:moveTo>
                        <a:lnTo>
                          <a:pt x="1287" y="433"/>
                        </a:lnTo>
                        <a:lnTo>
                          <a:pt x="1273" y="439"/>
                        </a:lnTo>
                        <a:lnTo>
                          <a:pt x="1264" y="451"/>
                        </a:lnTo>
                        <a:lnTo>
                          <a:pt x="1257" y="466"/>
                        </a:lnTo>
                        <a:lnTo>
                          <a:pt x="1255" y="484"/>
                        </a:lnTo>
                        <a:lnTo>
                          <a:pt x="1255" y="506"/>
                        </a:lnTo>
                        <a:lnTo>
                          <a:pt x="1257" y="529"/>
                        </a:lnTo>
                        <a:lnTo>
                          <a:pt x="1262" y="553"/>
                        </a:lnTo>
                        <a:lnTo>
                          <a:pt x="1268" y="578"/>
                        </a:lnTo>
                        <a:lnTo>
                          <a:pt x="1277" y="602"/>
                        </a:lnTo>
                        <a:lnTo>
                          <a:pt x="1286" y="625"/>
                        </a:lnTo>
                        <a:lnTo>
                          <a:pt x="1296" y="646"/>
                        </a:lnTo>
                        <a:lnTo>
                          <a:pt x="1307" y="665"/>
                        </a:lnTo>
                        <a:lnTo>
                          <a:pt x="1318" y="681"/>
                        </a:lnTo>
                        <a:lnTo>
                          <a:pt x="1335" y="699"/>
                        </a:lnTo>
                        <a:lnTo>
                          <a:pt x="1355" y="713"/>
                        </a:lnTo>
                        <a:lnTo>
                          <a:pt x="1378" y="723"/>
                        </a:lnTo>
                        <a:lnTo>
                          <a:pt x="1402" y="727"/>
                        </a:lnTo>
                        <a:lnTo>
                          <a:pt x="1425" y="726"/>
                        </a:lnTo>
                        <a:lnTo>
                          <a:pt x="1449" y="720"/>
                        </a:lnTo>
                        <a:lnTo>
                          <a:pt x="1455" y="718"/>
                        </a:lnTo>
                        <a:lnTo>
                          <a:pt x="1476" y="744"/>
                        </a:lnTo>
                        <a:lnTo>
                          <a:pt x="1478" y="743"/>
                        </a:lnTo>
                        <a:lnTo>
                          <a:pt x="1480" y="742"/>
                        </a:lnTo>
                        <a:lnTo>
                          <a:pt x="1489" y="734"/>
                        </a:lnTo>
                        <a:lnTo>
                          <a:pt x="1324" y="592"/>
                        </a:lnTo>
                        <a:lnTo>
                          <a:pt x="1333" y="590"/>
                        </a:lnTo>
                        <a:lnTo>
                          <a:pt x="1336" y="589"/>
                        </a:lnTo>
                        <a:lnTo>
                          <a:pt x="1342" y="587"/>
                        </a:lnTo>
                        <a:lnTo>
                          <a:pt x="1351" y="583"/>
                        </a:lnTo>
                        <a:lnTo>
                          <a:pt x="1361" y="575"/>
                        </a:lnTo>
                        <a:lnTo>
                          <a:pt x="1366" y="572"/>
                        </a:lnTo>
                        <a:lnTo>
                          <a:pt x="1370" y="567"/>
                        </a:lnTo>
                        <a:lnTo>
                          <a:pt x="1380" y="557"/>
                        </a:lnTo>
                        <a:lnTo>
                          <a:pt x="1389" y="548"/>
                        </a:lnTo>
                        <a:lnTo>
                          <a:pt x="1395" y="540"/>
                        </a:lnTo>
                        <a:lnTo>
                          <a:pt x="1400" y="535"/>
                        </a:lnTo>
                        <a:lnTo>
                          <a:pt x="1402" y="534"/>
                        </a:lnTo>
                        <a:lnTo>
                          <a:pt x="1406" y="529"/>
                        </a:lnTo>
                        <a:lnTo>
                          <a:pt x="1512" y="710"/>
                        </a:lnTo>
                        <a:lnTo>
                          <a:pt x="1514" y="710"/>
                        </a:lnTo>
                        <a:lnTo>
                          <a:pt x="1517" y="706"/>
                        </a:lnTo>
                        <a:lnTo>
                          <a:pt x="1519" y="704"/>
                        </a:lnTo>
                        <a:lnTo>
                          <a:pt x="1521" y="703"/>
                        </a:lnTo>
                        <a:lnTo>
                          <a:pt x="1503" y="681"/>
                        </a:lnTo>
                        <a:lnTo>
                          <a:pt x="1506" y="674"/>
                        </a:lnTo>
                        <a:lnTo>
                          <a:pt x="1517" y="653"/>
                        </a:lnTo>
                        <a:lnTo>
                          <a:pt x="1522" y="630"/>
                        </a:lnTo>
                        <a:lnTo>
                          <a:pt x="1522" y="606"/>
                        </a:lnTo>
                        <a:lnTo>
                          <a:pt x="1519" y="583"/>
                        </a:lnTo>
                        <a:lnTo>
                          <a:pt x="1510" y="560"/>
                        </a:lnTo>
                        <a:lnTo>
                          <a:pt x="1497" y="539"/>
                        </a:lnTo>
                        <a:lnTo>
                          <a:pt x="1484" y="525"/>
                        </a:lnTo>
                        <a:lnTo>
                          <a:pt x="1469" y="510"/>
                        </a:lnTo>
                        <a:lnTo>
                          <a:pt x="1451" y="495"/>
                        </a:lnTo>
                        <a:lnTo>
                          <a:pt x="1431" y="481"/>
                        </a:lnTo>
                        <a:lnTo>
                          <a:pt x="1409" y="467"/>
                        </a:lnTo>
                        <a:lnTo>
                          <a:pt x="1388" y="455"/>
                        </a:lnTo>
                        <a:lnTo>
                          <a:pt x="1365" y="445"/>
                        </a:lnTo>
                        <a:lnTo>
                          <a:pt x="1343" y="437"/>
                        </a:lnTo>
                        <a:lnTo>
                          <a:pt x="1323" y="432"/>
                        </a:lnTo>
                        <a:lnTo>
                          <a:pt x="1304" y="430"/>
                        </a:lnTo>
                        <a:close/>
                        <a:moveTo>
                          <a:pt x="539" y="428"/>
                        </a:moveTo>
                        <a:lnTo>
                          <a:pt x="529" y="431"/>
                        </a:lnTo>
                        <a:lnTo>
                          <a:pt x="522" y="436"/>
                        </a:lnTo>
                        <a:lnTo>
                          <a:pt x="516" y="445"/>
                        </a:lnTo>
                        <a:lnTo>
                          <a:pt x="515" y="455"/>
                        </a:lnTo>
                        <a:lnTo>
                          <a:pt x="517" y="466"/>
                        </a:lnTo>
                        <a:lnTo>
                          <a:pt x="524" y="477"/>
                        </a:lnTo>
                        <a:lnTo>
                          <a:pt x="532" y="483"/>
                        </a:lnTo>
                        <a:lnTo>
                          <a:pt x="542" y="487"/>
                        </a:lnTo>
                        <a:lnTo>
                          <a:pt x="552" y="484"/>
                        </a:lnTo>
                        <a:lnTo>
                          <a:pt x="559" y="479"/>
                        </a:lnTo>
                        <a:lnTo>
                          <a:pt x="565" y="470"/>
                        </a:lnTo>
                        <a:lnTo>
                          <a:pt x="566" y="460"/>
                        </a:lnTo>
                        <a:lnTo>
                          <a:pt x="564" y="448"/>
                        </a:lnTo>
                        <a:lnTo>
                          <a:pt x="557" y="438"/>
                        </a:lnTo>
                        <a:lnTo>
                          <a:pt x="549" y="432"/>
                        </a:lnTo>
                        <a:lnTo>
                          <a:pt x="539" y="428"/>
                        </a:lnTo>
                        <a:close/>
                        <a:moveTo>
                          <a:pt x="1296" y="412"/>
                        </a:moveTo>
                        <a:lnTo>
                          <a:pt x="1315" y="412"/>
                        </a:lnTo>
                        <a:lnTo>
                          <a:pt x="1337" y="417"/>
                        </a:lnTo>
                        <a:lnTo>
                          <a:pt x="1360" y="423"/>
                        </a:lnTo>
                        <a:lnTo>
                          <a:pt x="1382" y="433"/>
                        </a:lnTo>
                        <a:lnTo>
                          <a:pt x="1405" y="444"/>
                        </a:lnTo>
                        <a:lnTo>
                          <a:pt x="1427" y="456"/>
                        </a:lnTo>
                        <a:lnTo>
                          <a:pt x="1449" y="472"/>
                        </a:lnTo>
                        <a:lnTo>
                          <a:pt x="1468" y="486"/>
                        </a:lnTo>
                        <a:lnTo>
                          <a:pt x="1486" y="501"/>
                        </a:lnTo>
                        <a:lnTo>
                          <a:pt x="1501" y="515"/>
                        </a:lnTo>
                        <a:lnTo>
                          <a:pt x="1512" y="529"/>
                        </a:lnTo>
                        <a:lnTo>
                          <a:pt x="1526" y="551"/>
                        </a:lnTo>
                        <a:lnTo>
                          <a:pt x="1536" y="576"/>
                        </a:lnTo>
                        <a:lnTo>
                          <a:pt x="1542" y="602"/>
                        </a:lnTo>
                        <a:lnTo>
                          <a:pt x="1542" y="629"/>
                        </a:lnTo>
                        <a:lnTo>
                          <a:pt x="1536" y="655"/>
                        </a:lnTo>
                        <a:lnTo>
                          <a:pt x="1525" y="680"/>
                        </a:lnTo>
                        <a:lnTo>
                          <a:pt x="1543" y="701"/>
                        </a:lnTo>
                        <a:lnTo>
                          <a:pt x="1542" y="704"/>
                        </a:lnTo>
                        <a:lnTo>
                          <a:pt x="1548" y="713"/>
                        </a:lnTo>
                        <a:lnTo>
                          <a:pt x="1484" y="775"/>
                        </a:lnTo>
                        <a:lnTo>
                          <a:pt x="1476" y="765"/>
                        </a:lnTo>
                        <a:lnTo>
                          <a:pt x="1473" y="765"/>
                        </a:lnTo>
                        <a:lnTo>
                          <a:pt x="1469" y="764"/>
                        </a:lnTo>
                        <a:lnTo>
                          <a:pt x="1466" y="760"/>
                        </a:lnTo>
                        <a:lnTo>
                          <a:pt x="1462" y="756"/>
                        </a:lnTo>
                        <a:lnTo>
                          <a:pt x="1449" y="740"/>
                        </a:lnTo>
                        <a:lnTo>
                          <a:pt x="1423" y="745"/>
                        </a:lnTo>
                        <a:lnTo>
                          <a:pt x="1396" y="744"/>
                        </a:lnTo>
                        <a:lnTo>
                          <a:pt x="1369" y="739"/>
                        </a:lnTo>
                        <a:lnTo>
                          <a:pt x="1344" y="728"/>
                        </a:lnTo>
                        <a:lnTo>
                          <a:pt x="1322" y="712"/>
                        </a:lnTo>
                        <a:lnTo>
                          <a:pt x="1302" y="692"/>
                        </a:lnTo>
                        <a:lnTo>
                          <a:pt x="1293" y="677"/>
                        </a:lnTo>
                        <a:lnTo>
                          <a:pt x="1282" y="659"/>
                        </a:lnTo>
                        <a:lnTo>
                          <a:pt x="1272" y="639"/>
                        </a:lnTo>
                        <a:lnTo>
                          <a:pt x="1263" y="617"/>
                        </a:lnTo>
                        <a:lnTo>
                          <a:pt x="1254" y="592"/>
                        </a:lnTo>
                        <a:lnTo>
                          <a:pt x="1246" y="567"/>
                        </a:lnTo>
                        <a:lnTo>
                          <a:pt x="1241" y="543"/>
                        </a:lnTo>
                        <a:lnTo>
                          <a:pt x="1238" y="519"/>
                        </a:lnTo>
                        <a:lnTo>
                          <a:pt x="1237" y="495"/>
                        </a:lnTo>
                        <a:lnTo>
                          <a:pt x="1238" y="474"/>
                        </a:lnTo>
                        <a:lnTo>
                          <a:pt x="1242" y="454"/>
                        </a:lnTo>
                        <a:lnTo>
                          <a:pt x="1251" y="438"/>
                        </a:lnTo>
                        <a:lnTo>
                          <a:pt x="1263" y="425"/>
                        </a:lnTo>
                        <a:lnTo>
                          <a:pt x="1278" y="417"/>
                        </a:lnTo>
                        <a:lnTo>
                          <a:pt x="1296" y="412"/>
                        </a:lnTo>
                        <a:close/>
                        <a:moveTo>
                          <a:pt x="413" y="399"/>
                        </a:moveTo>
                        <a:lnTo>
                          <a:pt x="404" y="400"/>
                        </a:lnTo>
                        <a:lnTo>
                          <a:pt x="396" y="407"/>
                        </a:lnTo>
                        <a:lnTo>
                          <a:pt x="390" y="415"/>
                        </a:lnTo>
                        <a:lnTo>
                          <a:pt x="389" y="426"/>
                        </a:lnTo>
                        <a:lnTo>
                          <a:pt x="391" y="437"/>
                        </a:lnTo>
                        <a:lnTo>
                          <a:pt x="398" y="448"/>
                        </a:lnTo>
                        <a:lnTo>
                          <a:pt x="406" y="454"/>
                        </a:lnTo>
                        <a:lnTo>
                          <a:pt x="416" y="456"/>
                        </a:lnTo>
                        <a:lnTo>
                          <a:pt x="426" y="455"/>
                        </a:lnTo>
                        <a:lnTo>
                          <a:pt x="433" y="449"/>
                        </a:lnTo>
                        <a:lnTo>
                          <a:pt x="439" y="440"/>
                        </a:lnTo>
                        <a:lnTo>
                          <a:pt x="440" y="430"/>
                        </a:lnTo>
                        <a:lnTo>
                          <a:pt x="438" y="419"/>
                        </a:lnTo>
                        <a:lnTo>
                          <a:pt x="431" y="409"/>
                        </a:lnTo>
                        <a:lnTo>
                          <a:pt x="423" y="401"/>
                        </a:lnTo>
                        <a:lnTo>
                          <a:pt x="413" y="399"/>
                        </a:lnTo>
                        <a:close/>
                        <a:moveTo>
                          <a:pt x="2802" y="391"/>
                        </a:moveTo>
                        <a:lnTo>
                          <a:pt x="2761" y="392"/>
                        </a:lnTo>
                        <a:lnTo>
                          <a:pt x="2648" y="572"/>
                        </a:lnTo>
                        <a:lnTo>
                          <a:pt x="2645" y="557"/>
                        </a:lnTo>
                        <a:lnTo>
                          <a:pt x="2569" y="677"/>
                        </a:lnTo>
                        <a:lnTo>
                          <a:pt x="2583" y="680"/>
                        </a:lnTo>
                        <a:lnTo>
                          <a:pt x="2601" y="683"/>
                        </a:lnTo>
                        <a:lnTo>
                          <a:pt x="2625" y="688"/>
                        </a:lnTo>
                        <a:lnTo>
                          <a:pt x="2651" y="697"/>
                        </a:lnTo>
                        <a:lnTo>
                          <a:pt x="2680" y="706"/>
                        </a:lnTo>
                        <a:lnTo>
                          <a:pt x="2709" y="719"/>
                        </a:lnTo>
                        <a:lnTo>
                          <a:pt x="2737" y="736"/>
                        </a:lnTo>
                        <a:lnTo>
                          <a:pt x="2762" y="753"/>
                        </a:lnTo>
                        <a:lnTo>
                          <a:pt x="2783" y="772"/>
                        </a:lnTo>
                        <a:lnTo>
                          <a:pt x="2801" y="794"/>
                        </a:lnTo>
                        <a:lnTo>
                          <a:pt x="2991" y="492"/>
                        </a:lnTo>
                        <a:lnTo>
                          <a:pt x="2984" y="483"/>
                        </a:lnTo>
                        <a:lnTo>
                          <a:pt x="2972" y="472"/>
                        </a:lnTo>
                        <a:lnTo>
                          <a:pt x="2958" y="459"/>
                        </a:lnTo>
                        <a:lnTo>
                          <a:pt x="2939" y="444"/>
                        </a:lnTo>
                        <a:lnTo>
                          <a:pt x="2918" y="428"/>
                        </a:lnTo>
                        <a:lnTo>
                          <a:pt x="2880" y="408"/>
                        </a:lnTo>
                        <a:lnTo>
                          <a:pt x="2840" y="396"/>
                        </a:lnTo>
                        <a:lnTo>
                          <a:pt x="2802" y="391"/>
                        </a:lnTo>
                        <a:close/>
                        <a:moveTo>
                          <a:pt x="584" y="378"/>
                        </a:moveTo>
                        <a:lnTo>
                          <a:pt x="574" y="380"/>
                        </a:lnTo>
                        <a:lnTo>
                          <a:pt x="567" y="385"/>
                        </a:lnTo>
                        <a:lnTo>
                          <a:pt x="561" y="394"/>
                        </a:lnTo>
                        <a:lnTo>
                          <a:pt x="560" y="405"/>
                        </a:lnTo>
                        <a:lnTo>
                          <a:pt x="563" y="417"/>
                        </a:lnTo>
                        <a:lnTo>
                          <a:pt x="569" y="426"/>
                        </a:lnTo>
                        <a:lnTo>
                          <a:pt x="578" y="433"/>
                        </a:lnTo>
                        <a:lnTo>
                          <a:pt x="587" y="436"/>
                        </a:lnTo>
                        <a:lnTo>
                          <a:pt x="597" y="435"/>
                        </a:lnTo>
                        <a:lnTo>
                          <a:pt x="606" y="428"/>
                        </a:lnTo>
                        <a:lnTo>
                          <a:pt x="610" y="420"/>
                        </a:lnTo>
                        <a:lnTo>
                          <a:pt x="612" y="409"/>
                        </a:lnTo>
                        <a:lnTo>
                          <a:pt x="609" y="397"/>
                        </a:lnTo>
                        <a:lnTo>
                          <a:pt x="603" y="387"/>
                        </a:lnTo>
                        <a:lnTo>
                          <a:pt x="595" y="381"/>
                        </a:lnTo>
                        <a:lnTo>
                          <a:pt x="584" y="378"/>
                        </a:lnTo>
                        <a:close/>
                        <a:moveTo>
                          <a:pt x="1634" y="377"/>
                        </a:moveTo>
                        <a:lnTo>
                          <a:pt x="2006" y="691"/>
                        </a:lnTo>
                        <a:lnTo>
                          <a:pt x="1750" y="1105"/>
                        </a:lnTo>
                        <a:lnTo>
                          <a:pt x="1647" y="454"/>
                        </a:lnTo>
                        <a:lnTo>
                          <a:pt x="1644" y="437"/>
                        </a:lnTo>
                        <a:lnTo>
                          <a:pt x="1634" y="377"/>
                        </a:lnTo>
                        <a:close/>
                        <a:moveTo>
                          <a:pt x="2068" y="361"/>
                        </a:moveTo>
                        <a:lnTo>
                          <a:pt x="2054" y="364"/>
                        </a:lnTo>
                        <a:lnTo>
                          <a:pt x="2041" y="371"/>
                        </a:lnTo>
                        <a:lnTo>
                          <a:pt x="2028" y="383"/>
                        </a:lnTo>
                        <a:lnTo>
                          <a:pt x="2021" y="398"/>
                        </a:lnTo>
                        <a:lnTo>
                          <a:pt x="2019" y="414"/>
                        </a:lnTo>
                        <a:lnTo>
                          <a:pt x="2021" y="432"/>
                        </a:lnTo>
                        <a:lnTo>
                          <a:pt x="2029" y="447"/>
                        </a:lnTo>
                        <a:lnTo>
                          <a:pt x="2041" y="460"/>
                        </a:lnTo>
                        <a:lnTo>
                          <a:pt x="2056" y="467"/>
                        </a:lnTo>
                        <a:lnTo>
                          <a:pt x="2072" y="469"/>
                        </a:lnTo>
                        <a:lnTo>
                          <a:pt x="2090" y="467"/>
                        </a:lnTo>
                        <a:lnTo>
                          <a:pt x="2105" y="459"/>
                        </a:lnTo>
                        <a:lnTo>
                          <a:pt x="2118" y="447"/>
                        </a:lnTo>
                        <a:lnTo>
                          <a:pt x="2125" y="432"/>
                        </a:lnTo>
                        <a:lnTo>
                          <a:pt x="2127" y="415"/>
                        </a:lnTo>
                        <a:lnTo>
                          <a:pt x="2125" y="398"/>
                        </a:lnTo>
                        <a:lnTo>
                          <a:pt x="2118" y="383"/>
                        </a:lnTo>
                        <a:lnTo>
                          <a:pt x="2107" y="372"/>
                        </a:lnTo>
                        <a:lnTo>
                          <a:pt x="2095" y="365"/>
                        </a:lnTo>
                        <a:lnTo>
                          <a:pt x="2082" y="362"/>
                        </a:lnTo>
                        <a:lnTo>
                          <a:pt x="2068" y="361"/>
                        </a:lnTo>
                        <a:close/>
                        <a:moveTo>
                          <a:pt x="2078" y="322"/>
                        </a:moveTo>
                        <a:lnTo>
                          <a:pt x="2097" y="325"/>
                        </a:lnTo>
                        <a:lnTo>
                          <a:pt x="2117" y="333"/>
                        </a:lnTo>
                        <a:lnTo>
                          <a:pt x="2134" y="344"/>
                        </a:lnTo>
                        <a:lnTo>
                          <a:pt x="2149" y="361"/>
                        </a:lnTo>
                        <a:lnTo>
                          <a:pt x="2160" y="379"/>
                        </a:lnTo>
                        <a:lnTo>
                          <a:pt x="2165" y="399"/>
                        </a:lnTo>
                        <a:lnTo>
                          <a:pt x="2166" y="420"/>
                        </a:lnTo>
                        <a:lnTo>
                          <a:pt x="2163" y="440"/>
                        </a:lnTo>
                        <a:lnTo>
                          <a:pt x="2155" y="459"/>
                        </a:lnTo>
                        <a:lnTo>
                          <a:pt x="2144" y="476"/>
                        </a:lnTo>
                        <a:lnTo>
                          <a:pt x="2128" y="491"/>
                        </a:lnTo>
                        <a:lnTo>
                          <a:pt x="2107" y="503"/>
                        </a:lnTo>
                        <a:lnTo>
                          <a:pt x="2084" y="508"/>
                        </a:lnTo>
                        <a:lnTo>
                          <a:pt x="2080" y="528"/>
                        </a:lnTo>
                        <a:lnTo>
                          <a:pt x="2067" y="524"/>
                        </a:lnTo>
                        <a:lnTo>
                          <a:pt x="2044" y="619"/>
                        </a:lnTo>
                        <a:lnTo>
                          <a:pt x="2007" y="609"/>
                        </a:lnTo>
                        <a:lnTo>
                          <a:pt x="2030" y="515"/>
                        </a:lnTo>
                        <a:lnTo>
                          <a:pt x="2015" y="511"/>
                        </a:lnTo>
                        <a:lnTo>
                          <a:pt x="2020" y="493"/>
                        </a:lnTo>
                        <a:lnTo>
                          <a:pt x="2008" y="482"/>
                        </a:lnTo>
                        <a:lnTo>
                          <a:pt x="1997" y="470"/>
                        </a:lnTo>
                        <a:lnTo>
                          <a:pt x="1987" y="451"/>
                        </a:lnTo>
                        <a:lnTo>
                          <a:pt x="1981" y="432"/>
                        </a:lnTo>
                        <a:lnTo>
                          <a:pt x="1980" y="411"/>
                        </a:lnTo>
                        <a:lnTo>
                          <a:pt x="1983" y="391"/>
                        </a:lnTo>
                        <a:lnTo>
                          <a:pt x="1991" y="371"/>
                        </a:lnTo>
                        <a:lnTo>
                          <a:pt x="2002" y="354"/>
                        </a:lnTo>
                        <a:lnTo>
                          <a:pt x="2018" y="339"/>
                        </a:lnTo>
                        <a:lnTo>
                          <a:pt x="2037" y="328"/>
                        </a:lnTo>
                        <a:lnTo>
                          <a:pt x="2057" y="323"/>
                        </a:lnTo>
                        <a:lnTo>
                          <a:pt x="2078" y="322"/>
                        </a:lnTo>
                        <a:close/>
                        <a:moveTo>
                          <a:pt x="589" y="305"/>
                        </a:moveTo>
                        <a:lnTo>
                          <a:pt x="580" y="306"/>
                        </a:lnTo>
                        <a:lnTo>
                          <a:pt x="572" y="312"/>
                        </a:lnTo>
                        <a:lnTo>
                          <a:pt x="567" y="321"/>
                        </a:lnTo>
                        <a:lnTo>
                          <a:pt x="566" y="331"/>
                        </a:lnTo>
                        <a:lnTo>
                          <a:pt x="568" y="343"/>
                        </a:lnTo>
                        <a:lnTo>
                          <a:pt x="574" y="353"/>
                        </a:lnTo>
                        <a:lnTo>
                          <a:pt x="583" y="359"/>
                        </a:lnTo>
                        <a:lnTo>
                          <a:pt x="593" y="363"/>
                        </a:lnTo>
                        <a:lnTo>
                          <a:pt x="602" y="361"/>
                        </a:lnTo>
                        <a:lnTo>
                          <a:pt x="610" y="355"/>
                        </a:lnTo>
                        <a:lnTo>
                          <a:pt x="615" y="345"/>
                        </a:lnTo>
                        <a:lnTo>
                          <a:pt x="616" y="336"/>
                        </a:lnTo>
                        <a:lnTo>
                          <a:pt x="614" y="324"/>
                        </a:lnTo>
                        <a:lnTo>
                          <a:pt x="608" y="314"/>
                        </a:lnTo>
                        <a:lnTo>
                          <a:pt x="599" y="308"/>
                        </a:lnTo>
                        <a:lnTo>
                          <a:pt x="589" y="305"/>
                        </a:lnTo>
                        <a:close/>
                        <a:moveTo>
                          <a:pt x="539" y="255"/>
                        </a:moveTo>
                        <a:lnTo>
                          <a:pt x="529" y="256"/>
                        </a:lnTo>
                        <a:lnTo>
                          <a:pt x="522" y="262"/>
                        </a:lnTo>
                        <a:lnTo>
                          <a:pt x="516" y="271"/>
                        </a:lnTo>
                        <a:lnTo>
                          <a:pt x="514" y="282"/>
                        </a:lnTo>
                        <a:lnTo>
                          <a:pt x="517" y="294"/>
                        </a:lnTo>
                        <a:lnTo>
                          <a:pt x="523" y="303"/>
                        </a:lnTo>
                        <a:lnTo>
                          <a:pt x="531" y="310"/>
                        </a:lnTo>
                        <a:lnTo>
                          <a:pt x="541" y="313"/>
                        </a:lnTo>
                        <a:lnTo>
                          <a:pt x="551" y="311"/>
                        </a:lnTo>
                        <a:lnTo>
                          <a:pt x="559" y="306"/>
                        </a:lnTo>
                        <a:lnTo>
                          <a:pt x="565" y="297"/>
                        </a:lnTo>
                        <a:lnTo>
                          <a:pt x="566" y="286"/>
                        </a:lnTo>
                        <a:lnTo>
                          <a:pt x="564" y="274"/>
                        </a:lnTo>
                        <a:lnTo>
                          <a:pt x="557" y="265"/>
                        </a:lnTo>
                        <a:lnTo>
                          <a:pt x="549" y="258"/>
                        </a:lnTo>
                        <a:lnTo>
                          <a:pt x="539" y="255"/>
                        </a:lnTo>
                        <a:close/>
                        <a:moveTo>
                          <a:pt x="473" y="245"/>
                        </a:moveTo>
                        <a:lnTo>
                          <a:pt x="463" y="247"/>
                        </a:lnTo>
                        <a:lnTo>
                          <a:pt x="455" y="253"/>
                        </a:lnTo>
                        <a:lnTo>
                          <a:pt x="449" y="261"/>
                        </a:lnTo>
                        <a:lnTo>
                          <a:pt x="448" y="272"/>
                        </a:lnTo>
                        <a:lnTo>
                          <a:pt x="451" y="283"/>
                        </a:lnTo>
                        <a:lnTo>
                          <a:pt x="457" y="293"/>
                        </a:lnTo>
                        <a:lnTo>
                          <a:pt x="466" y="299"/>
                        </a:lnTo>
                        <a:lnTo>
                          <a:pt x="475" y="302"/>
                        </a:lnTo>
                        <a:lnTo>
                          <a:pt x="485" y="301"/>
                        </a:lnTo>
                        <a:lnTo>
                          <a:pt x="493" y="295"/>
                        </a:lnTo>
                        <a:lnTo>
                          <a:pt x="498" y="286"/>
                        </a:lnTo>
                        <a:lnTo>
                          <a:pt x="500" y="275"/>
                        </a:lnTo>
                        <a:lnTo>
                          <a:pt x="497" y="265"/>
                        </a:lnTo>
                        <a:lnTo>
                          <a:pt x="490" y="255"/>
                        </a:lnTo>
                        <a:lnTo>
                          <a:pt x="483" y="248"/>
                        </a:lnTo>
                        <a:lnTo>
                          <a:pt x="473" y="245"/>
                        </a:lnTo>
                        <a:close/>
                        <a:moveTo>
                          <a:pt x="2550" y="214"/>
                        </a:moveTo>
                        <a:lnTo>
                          <a:pt x="2360" y="516"/>
                        </a:lnTo>
                        <a:lnTo>
                          <a:pt x="2385" y="522"/>
                        </a:lnTo>
                        <a:lnTo>
                          <a:pt x="2410" y="532"/>
                        </a:lnTo>
                        <a:lnTo>
                          <a:pt x="2435" y="547"/>
                        </a:lnTo>
                        <a:lnTo>
                          <a:pt x="2459" y="563"/>
                        </a:lnTo>
                        <a:lnTo>
                          <a:pt x="2482" y="581"/>
                        </a:lnTo>
                        <a:lnTo>
                          <a:pt x="2501" y="600"/>
                        </a:lnTo>
                        <a:lnTo>
                          <a:pt x="2519" y="618"/>
                        </a:lnTo>
                        <a:lnTo>
                          <a:pt x="2534" y="636"/>
                        </a:lnTo>
                        <a:lnTo>
                          <a:pt x="2547" y="651"/>
                        </a:lnTo>
                        <a:lnTo>
                          <a:pt x="2558" y="664"/>
                        </a:lnTo>
                        <a:lnTo>
                          <a:pt x="2565" y="674"/>
                        </a:lnTo>
                        <a:lnTo>
                          <a:pt x="2640" y="555"/>
                        </a:lnTo>
                        <a:lnTo>
                          <a:pt x="2626" y="558"/>
                        </a:lnTo>
                        <a:lnTo>
                          <a:pt x="2739" y="378"/>
                        </a:lnTo>
                        <a:lnTo>
                          <a:pt x="2727" y="349"/>
                        </a:lnTo>
                        <a:lnTo>
                          <a:pt x="2711" y="321"/>
                        </a:lnTo>
                        <a:lnTo>
                          <a:pt x="2691" y="295"/>
                        </a:lnTo>
                        <a:lnTo>
                          <a:pt x="2667" y="272"/>
                        </a:lnTo>
                        <a:lnTo>
                          <a:pt x="2638" y="252"/>
                        </a:lnTo>
                        <a:lnTo>
                          <a:pt x="2616" y="239"/>
                        </a:lnTo>
                        <a:lnTo>
                          <a:pt x="2595" y="229"/>
                        </a:lnTo>
                        <a:lnTo>
                          <a:pt x="2576" y="222"/>
                        </a:lnTo>
                        <a:lnTo>
                          <a:pt x="2560" y="217"/>
                        </a:lnTo>
                        <a:lnTo>
                          <a:pt x="2550" y="214"/>
                        </a:lnTo>
                        <a:close/>
                        <a:moveTo>
                          <a:pt x="2542" y="194"/>
                        </a:moveTo>
                        <a:lnTo>
                          <a:pt x="2547" y="196"/>
                        </a:lnTo>
                        <a:lnTo>
                          <a:pt x="2552" y="196"/>
                        </a:lnTo>
                        <a:lnTo>
                          <a:pt x="2559" y="198"/>
                        </a:lnTo>
                        <a:lnTo>
                          <a:pt x="2572" y="202"/>
                        </a:lnTo>
                        <a:lnTo>
                          <a:pt x="2588" y="208"/>
                        </a:lnTo>
                        <a:lnTo>
                          <a:pt x="2607" y="215"/>
                        </a:lnTo>
                        <a:lnTo>
                          <a:pt x="2626" y="225"/>
                        </a:lnTo>
                        <a:lnTo>
                          <a:pt x="2648" y="237"/>
                        </a:lnTo>
                        <a:lnTo>
                          <a:pt x="2679" y="259"/>
                        </a:lnTo>
                        <a:lnTo>
                          <a:pt x="2705" y="284"/>
                        </a:lnTo>
                        <a:lnTo>
                          <a:pt x="2726" y="312"/>
                        </a:lnTo>
                        <a:lnTo>
                          <a:pt x="2743" y="342"/>
                        </a:lnTo>
                        <a:lnTo>
                          <a:pt x="2756" y="375"/>
                        </a:lnTo>
                        <a:lnTo>
                          <a:pt x="2792" y="372"/>
                        </a:lnTo>
                        <a:lnTo>
                          <a:pt x="2826" y="375"/>
                        </a:lnTo>
                        <a:lnTo>
                          <a:pt x="2861" y="383"/>
                        </a:lnTo>
                        <a:lnTo>
                          <a:pt x="2894" y="396"/>
                        </a:lnTo>
                        <a:lnTo>
                          <a:pt x="2928" y="413"/>
                        </a:lnTo>
                        <a:lnTo>
                          <a:pt x="2948" y="427"/>
                        </a:lnTo>
                        <a:lnTo>
                          <a:pt x="2965" y="441"/>
                        </a:lnTo>
                        <a:lnTo>
                          <a:pt x="2980" y="455"/>
                        </a:lnTo>
                        <a:lnTo>
                          <a:pt x="2992" y="467"/>
                        </a:lnTo>
                        <a:lnTo>
                          <a:pt x="3001" y="477"/>
                        </a:lnTo>
                        <a:lnTo>
                          <a:pt x="3006" y="483"/>
                        </a:lnTo>
                        <a:lnTo>
                          <a:pt x="3008" y="487"/>
                        </a:lnTo>
                        <a:lnTo>
                          <a:pt x="3012" y="491"/>
                        </a:lnTo>
                        <a:lnTo>
                          <a:pt x="2992" y="523"/>
                        </a:lnTo>
                        <a:lnTo>
                          <a:pt x="3001" y="534"/>
                        </a:lnTo>
                        <a:lnTo>
                          <a:pt x="3004" y="543"/>
                        </a:lnTo>
                        <a:lnTo>
                          <a:pt x="3003" y="550"/>
                        </a:lnTo>
                        <a:lnTo>
                          <a:pt x="3000" y="555"/>
                        </a:lnTo>
                        <a:lnTo>
                          <a:pt x="2994" y="564"/>
                        </a:lnTo>
                        <a:lnTo>
                          <a:pt x="2987" y="576"/>
                        </a:lnTo>
                        <a:lnTo>
                          <a:pt x="2977" y="592"/>
                        </a:lnTo>
                        <a:lnTo>
                          <a:pt x="2965" y="611"/>
                        </a:lnTo>
                        <a:lnTo>
                          <a:pt x="2952" y="631"/>
                        </a:lnTo>
                        <a:lnTo>
                          <a:pt x="2938" y="653"/>
                        </a:lnTo>
                        <a:lnTo>
                          <a:pt x="2924" y="675"/>
                        </a:lnTo>
                        <a:lnTo>
                          <a:pt x="2909" y="699"/>
                        </a:lnTo>
                        <a:lnTo>
                          <a:pt x="2894" y="724"/>
                        </a:lnTo>
                        <a:lnTo>
                          <a:pt x="2879" y="746"/>
                        </a:lnTo>
                        <a:lnTo>
                          <a:pt x="2865" y="769"/>
                        </a:lnTo>
                        <a:lnTo>
                          <a:pt x="2852" y="790"/>
                        </a:lnTo>
                        <a:lnTo>
                          <a:pt x="2839" y="810"/>
                        </a:lnTo>
                        <a:lnTo>
                          <a:pt x="2829" y="827"/>
                        </a:lnTo>
                        <a:lnTo>
                          <a:pt x="2820" y="841"/>
                        </a:lnTo>
                        <a:lnTo>
                          <a:pt x="2813" y="852"/>
                        </a:lnTo>
                        <a:lnTo>
                          <a:pt x="2809" y="858"/>
                        </a:lnTo>
                        <a:lnTo>
                          <a:pt x="2808" y="861"/>
                        </a:lnTo>
                        <a:lnTo>
                          <a:pt x="2585" y="720"/>
                        </a:lnTo>
                        <a:lnTo>
                          <a:pt x="2572" y="720"/>
                        </a:lnTo>
                        <a:lnTo>
                          <a:pt x="2558" y="717"/>
                        </a:lnTo>
                        <a:lnTo>
                          <a:pt x="2545" y="711"/>
                        </a:lnTo>
                        <a:lnTo>
                          <a:pt x="2533" y="702"/>
                        </a:lnTo>
                        <a:lnTo>
                          <a:pt x="2526" y="691"/>
                        </a:lnTo>
                        <a:lnTo>
                          <a:pt x="2520" y="680"/>
                        </a:lnTo>
                        <a:lnTo>
                          <a:pt x="2292" y="535"/>
                        </a:lnTo>
                        <a:lnTo>
                          <a:pt x="2293" y="533"/>
                        </a:lnTo>
                        <a:lnTo>
                          <a:pt x="2298" y="526"/>
                        </a:lnTo>
                        <a:lnTo>
                          <a:pt x="2304" y="516"/>
                        </a:lnTo>
                        <a:lnTo>
                          <a:pt x="2314" y="502"/>
                        </a:lnTo>
                        <a:lnTo>
                          <a:pt x="2324" y="484"/>
                        </a:lnTo>
                        <a:lnTo>
                          <a:pt x="2336" y="465"/>
                        </a:lnTo>
                        <a:lnTo>
                          <a:pt x="2350" y="444"/>
                        </a:lnTo>
                        <a:lnTo>
                          <a:pt x="2364" y="420"/>
                        </a:lnTo>
                        <a:lnTo>
                          <a:pt x="2379" y="396"/>
                        </a:lnTo>
                        <a:lnTo>
                          <a:pt x="2394" y="372"/>
                        </a:lnTo>
                        <a:lnTo>
                          <a:pt x="2410" y="349"/>
                        </a:lnTo>
                        <a:lnTo>
                          <a:pt x="2425" y="325"/>
                        </a:lnTo>
                        <a:lnTo>
                          <a:pt x="2439" y="302"/>
                        </a:lnTo>
                        <a:lnTo>
                          <a:pt x="2452" y="282"/>
                        </a:lnTo>
                        <a:lnTo>
                          <a:pt x="2463" y="264"/>
                        </a:lnTo>
                        <a:lnTo>
                          <a:pt x="2473" y="247"/>
                        </a:lnTo>
                        <a:lnTo>
                          <a:pt x="2482" y="234"/>
                        </a:lnTo>
                        <a:lnTo>
                          <a:pt x="2487" y="225"/>
                        </a:lnTo>
                        <a:lnTo>
                          <a:pt x="2492" y="220"/>
                        </a:lnTo>
                        <a:lnTo>
                          <a:pt x="2500" y="218"/>
                        </a:lnTo>
                        <a:lnTo>
                          <a:pt x="2511" y="220"/>
                        </a:lnTo>
                        <a:lnTo>
                          <a:pt x="2523" y="224"/>
                        </a:lnTo>
                        <a:lnTo>
                          <a:pt x="2542" y="194"/>
                        </a:lnTo>
                        <a:close/>
                        <a:moveTo>
                          <a:pt x="3056" y="176"/>
                        </a:moveTo>
                        <a:lnTo>
                          <a:pt x="3045" y="177"/>
                        </a:lnTo>
                        <a:lnTo>
                          <a:pt x="3039" y="182"/>
                        </a:lnTo>
                        <a:lnTo>
                          <a:pt x="3034" y="190"/>
                        </a:lnTo>
                        <a:lnTo>
                          <a:pt x="3033" y="202"/>
                        </a:lnTo>
                        <a:lnTo>
                          <a:pt x="3034" y="216"/>
                        </a:lnTo>
                        <a:lnTo>
                          <a:pt x="3036" y="233"/>
                        </a:lnTo>
                        <a:lnTo>
                          <a:pt x="3039" y="251"/>
                        </a:lnTo>
                        <a:lnTo>
                          <a:pt x="3042" y="279"/>
                        </a:lnTo>
                        <a:lnTo>
                          <a:pt x="3044" y="307"/>
                        </a:lnTo>
                        <a:lnTo>
                          <a:pt x="3045" y="317"/>
                        </a:lnTo>
                        <a:lnTo>
                          <a:pt x="3049" y="326"/>
                        </a:lnTo>
                        <a:lnTo>
                          <a:pt x="3055" y="333"/>
                        </a:lnTo>
                        <a:lnTo>
                          <a:pt x="3065" y="340"/>
                        </a:lnTo>
                        <a:lnTo>
                          <a:pt x="3078" y="344"/>
                        </a:lnTo>
                        <a:lnTo>
                          <a:pt x="3091" y="347"/>
                        </a:lnTo>
                        <a:lnTo>
                          <a:pt x="3103" y="348"/>
                        </a:lnTo>
                        <a:lnTo>
                          <a:pt x="3112" y="348"/>
                        </a:lnTo>
                        <a:lnTo>
                          <a:pt x="3101" y="319"/>
                        </a:lnTo>
                        <a:lnTo>
                          <a:pt x="3091" y="286"/>
                        </a:lnTo>
                        <a:lnTo>
                          <a:pt x="3085" y="248"/>
                        </a:lnTo>
                        <a:lnTo>
                          <a:pt x="3093" y="242"/>
                        </a:lnTo>
                        <a:lnTo>
                          <a:pt x="3100" y="237"/>
                        </a:lnTo>
                        <a:lnTo>
                          <a:pt x="3104" y="229"/>
                        </a:lnTo>
                        <a:lnTo>
                          <a:pt x="3107" y="217"/>
                        </a:lnTo>
                        <a:lnTo>
                          <a:pt x="3093" y="217"/>
                        </a:lnTo>
                        <a:lnTo>
                          <a:pt x="3093" y="214"/>
                        </a:lnTo>
                        <a:lnTo>
                          <a:pt x="3092" y="211"/>
                        </a:lnTo>
                        <a:lnTo>
                          <a:pt x="3089" y="204"/>
                        </a:lnTo>
                        <a:lnTo>
                          <a:pt x="3083" y="197"/>
                        </a:lnTo>
                        <a:lnTo>
                          <a:pt x="3075" y="188"/>
                        </a:lnTo>
                        <a:lnTo>
                          <a:pt x="3067" y="181"/>
                        </a:lnTo>
                        <a:lnTo>
                          <a:pt x="3056" y="176"/>
                        </a:lnTo>
                        <a:close/>
                        <a:moveTo>
                          <a:pt x="3314" y="172"/>
                        </a:moveTo>
                        <a:lnTo>
                          <a:pt x="3305" y="176"/>
                        </a:lnTo>
                        <a:lnTo>
                          <a:pt x="3296" y="184"/>
                        </a:lnTo>
                        <a:lnTo>
                          <a:pt x="3288" y="192"/>
                        </a:lnTo>
                        <a:lnTo>
                          <a:pt x="3282" y="200"/>
                        </a:lnTo>
                        <a:lnTo>
                          <a:pt x="3279" y="206"/>
                        </a:lnTo>
                        <a:lnTo>
                          <a:pt x="3279" y="217"/>
                        </a:lnTo>
                        <a:lnTo>
                          <a:pt x="3265" y="217"/>
                        </a:lnTo>
                        <a:lnTo>
                          <a:pt x="3268" y="229"/>
                        </a:lnTo>
                        <a:lnTo>
                          <a:pt x="3272" y="237"/>
                        </a:lnTo>
                        <a:lnTo>
                          <a:pt x="3279" y="242"/>
                        </a:lnTo>
                        <a:lnTo>
                          <a:pt x="3287" y="248"/>
                        </a:lnTo>
                        <a:lnTo>
                          <a:pt x="3281" y="284"/>
                        </a:lnTo>
                        <a:lnTo>
                          <a:pt x="3272" y="316"/>
                        </a:lnTo>
                        <a:lnTo>
                          <a:pt x="3261" y="343"/>
                        </a:lnTo>
                        <a:lnTo>
                          <a:pt x="3274" y="343"/>
                        </a:lnTo>
                        <a:lnTo>
                          <a:pt x="3288" y="341"/>
                        </a:lnTo>
                        <a:lnTo>
                          <a:pt x="3303" y="337"/>
                        </a:lnTo>
                        <a:lnTo>
                          <a:pt x="3316" y="329"/>
                        </a:lnTo>
                        <a:lnTo>
                          <a:pt x="3322" y="322"/>
                        </a:lnTo>
                        <a:lnTo>
                          <a:pt x="3325" y="313"/>
                        </a:lnTo>
                        <a:lnTo>
                          <a:pt x="3327" y="303"/>
                        </a:lnTo>
                        <a:lnTo>
                          <a:pt x="3328" y="275"/>
                        </a:lnTo>
                        <a:lnTo>
                          <a:pt x="3333" y="246"/>
                        </a:lnTo>
                        <a:lnTo>
                          <a:pt x="3335" y="229"/>
                        </a:lnTo>
                        <a:lnTo>
                          <a:pt x="3337" y="213"/>
                        </a:lnTo>
                        <a:lnTo>
                          <a:pt x="3337" y="198"/>
                        </a:lnTo>
                        <a:lnTo>
                          <a:pt x="3336" y="186"/>
                        </a:lnTo>
                        <a:lnTo>
                          <a:pt x="3333" y="177"/>
                        </a:lnTo>
                        <a:lnTo>
                          <a:pt x="3326" y="173"/>
                        </a:lnTo>
                        <a:lnTo>
                          <a:pt x="3314" y="172"/>
                        </a:lnTo>
                        <a:close/>
                        <a:moveTo>
                          <a:pt x="3315" y="156"/>
                        </a:moveTo>
                        <a:lnTo>
                          <a:pt x="3330" y="158"/>
                        </a:lnTo>
                        <a:lnTo>
                          <a:pt x="3340" y="163"/>
                        </a:lnTo>
                        <a:lnTo>
                          <a:pt x="3348" y="172"/>
                        </a:lnTo>
                        <a:lnTo>
                          <a:pt x="3351" y="184"/>
                        </a:lnTo>
                        <a:lnTo>
                          <a:pt x="3353" y="198"/>
                        </a:lnTo>
                        <a:lnTo>
                          <a:pt x="3352" y="214"/>
                        </a:lnTo>
                        <a:lnTo>
                          <a:pt x="3351" y="231"/>
                        </a:lnTo>
                        <a:lnTo>
                          <a:pt x="3348" y="248"/>
                        </a:lnTo>
                        <a:lnTo>
                          <a:pt x="3344" y="276"/>
                        </a:lnTo>
                        <a:lnTo>
                          <a:pt x="3342" y="303"/>
                        </a:lnTo>
                        <a:lnTo>
                          <a:pt x="3340" y="319"/>
                        </a:lnTo>
                        <a:lnTo>
                          <a:pt x="3335" y="330"/>
                        </a:lnTo>
                        <a:lnTo>
                          <a:pt x="3326" y="341"/>
                        </a:lnTo>
                        <a:lnTo>
                          <a:pt x="3314" y="349"/>
                        </a:lnTo>
                        <a:lnTo>
                          <a:pt x="3301" y="354"/>
                        </a:lnTo>
                        <a:lnTo>
                          <a:pt x="3287" y="357"/>
                        </a:lnTo>
                        <a:lnTo>
                          <a:pt x="3274" y="359"/>
                        </a:lnTo>
                        <a:lnTo>
                          <a:pt x="3263" y="359"/>
                        </a:lnTo>
                        <a:lnTo>
                          <a:pt x="3255" y="359"/>
                        </a:lnTo>
                        <a:lnTo>
                          <a:pt x="3244" y="379"/>
                        </a:lnTo>
                        <a:lnTo>
                          <a:pt x="3233" y="395"/>
                        </a:lnTo>
                        <a:lnTo>
                          <a:pt x="3224" y="407"/>
                        </a:lnTo>
                        <a:lnTo>
                          <a:pt x="3216" y="415"/>
                        </a:lnTo>
                        <a:lnTo>
                          <a:pt x="3212" y="421"/>
                        </a:lnTo>
                        <a:lnTo>
                          <a:pt x="3210" y="422"/>
                        </a:lnTo>
                        <a:lnTo>
                          <a:pt x="3210" y="434"/>
                        </a:lnTo>
                        <a:lnTo>
                          <a:pt x="3209" y="434"/>
                        </a:lnTo>
                        <a:lnTo>
                          <a:pt x="3208" y="434"/>
                        </a:lnTo>
                        <a:lnTo>
                          <a:pt x="3204" y="434"/>
                        </a:lnTo>
                        <a:lnTo>
                          <a:pt x="3202" y="434"/>
                        </a:lnTo>
                        <a:lnTo>
                          <a:pt x="3200" y="434"/>
                        </a:lnTo>
                        <a:lnTo>
                          <a:pt x="3202" y="448"/>
                        </a:lnTo>
                        <a:lnTo>
                          <a:pt x="3205" y="458"/>
                        </a:lnTo>
                        <a:lnTo>
                          <a:pt x="3211" y="464"/>
                        </a:lnTo>
                        <a:lnTo>
                          <a:pt x="3215" y="467"/>
                        </a:lnTo>
                        <a:lnTo>
                          <a:pt x="3219" y="468"/>
                        </a:lnTo>
                        <a:lnTo>
                          <a:pt x="3221" y="469"/>
                        </a:lnTo>
                        <a:lnTo>
                          <a:pt x="3221" y="484"/>
                        </a:lnTo>
                        <a:lnTo>
                          <a:pt x="3233" y="484"/>
                        </a:lnTo>
                        <a:lnTo>
                          <a:pt x="3233" y="491"/>
                        </a:lnTo>
                        <a:lnTo>
                          <a:pt x="3241" y="491"/>
                        </a:lnTo>
                        <a:lnTo>
                          <a:pt x="3246" y="507"/>
                        </a:lnTo>
                        <a:lnTo>
                          <a:pt x="3263" y="507"/>
                        </a:lnTo>
                        <a:lnTo>
                          <a:pt x="3263" y="524"/>
                        </a:lnTo>
                        <a:lnTo>
                          <a:pt x="3105" y="524"/>
                        </a:lnTo>
                        <a:lnTo>
                          <a:pt x="3105" y="507"/>
                        </a:lnTo>
                        <a:lnTo>
                          <a:pt x="3126" y="507"/>
                        </a:lnTo>
                        <a:lnTo>
                          <a:pt x="3132" y="491"/>
                        </a:lnTo>
                        <a:lnTo>
                          <a:pt x="3139" y="491"/>
                        </a:lnTo>
                        <a:lnTo>
                          <a:pt x="3139" y="484"/>
                        </a:lnTo>
                        <a:lnTo>
                          <a:pt x="3152" y="484"/>
                        </a:lnTo>
                        <a:lnTo>
                          <a:pt x="3152" y="469"/>
                        </a:lnTo>
                        <a:lnTo>
                          <a:pt x="3154" y="468"/>
                        </a:lnTo>
                        <a:lnTo>
                          <a:pt x="3157" y="467"/>
                        </a:lnTo>
                        <a:lnTo>
                          <a:pt x="3162" y="464"/>
                        </a:lnTo>
                        <a:lnTo>
                          <a:pt x="3167" y="458"/>
                        </a:lnTo>
                        <a:lnTo>
                          <a:pt x="3170" y="448"/>
                        </a:lnTo>
                        <a:lnTo>
                          <a:pt x="3172" y="434"/>
                        </a:lnTo>
                        <a:lnTo>
                          <a:pt x="3170" y="434"/>
                        </a:lnTo>
                        <a:lnTo>
                          <a:pt x="3168" y="434"/>
                        </a:lnTo>
                        <a:lnTo>
                          <a:pt x="3166" y="434"/>
                        </a:lnTo>
                        <a:lnTo>
                          <a:pt x="3163" y="434"/>
                        </a:lnTo>
                        <a:lnTo>
                          <a:pt x="3162" y="434"/>
                        </a:lnTo>
                        <a:lnTo>
                          <a:pt x="3162" y="422"/>
                        </a:lnTo>
                        <a:lnTo>
                          <a:pt x="3161" y="421"/>
                        </a:lnTo>
                        <a:lnTo>
                          <a:pt x="3156" y="415"/>
                        </a:lnTo>
                        <a:lnTo>
                          <a:pt x="3148" y="407"/>
                        </a:lnTo>
                        <a:lnTo>
                          <a:pt x="3140" y="396"/>
                        </a:lnTo>
                        <a:lnTo>
                          <a:pt x="3130" y="381"/>
                        </a:lnTo>
                        <a:lnTo>
                          <a:pt x="3119" y="364"/>
                        </a:lnTo>
                        <a:lnTo>
                          <a:pt x="3118" y="364"/>
                        </a:lnTo>
                        <a:lnTo>
                          <a:pt x="3116" y="364"/>
                        </a:lnTo>
                        <a:lnTo>
                          <a:pt x="3112" y="364"/>
                        </a:lnTo>
                        <a:lnTo>
                          <a:pt x="3107" y="364"/>
                        </a:lnTo>
                        <a:lnTo>
                          <a:pt x="3096" y="364"/>
                        </a:lnTo>
                        <a:lnTo>
                          <a:pt x="3083" y="362"/>
                        </a:lnTo>
                        <a:lnTo>
                          <a:pt x="3070" y="358"/>
                        </a:lnTo>
                        <a:lnTo>
                          <a:pt x="3056" y="353"/>
                        </a:lnTo>
                        <a:lnTo>
                          <a:pt x="3044" y="345"/>
                        </a:lnTo>
                        <a:lnTo>
                          <a:pt x="3035" y="335"/>
                        </a:lnTo>
                        <a:lnTo>
                          <a:pt x="3030" y="322"/>
                        </a:lnTo>
                        <a:lnTo>
                          <a:pt x="3028" y="308"/>
                        </a:lnTo>
                        <a:lnTo>
                          <a:pt x="3026" y="281"/>
                        </a:lnTo>
                        <a:lnTo>
                          <a:pt x="3022" y="253"/>
                        </a:lnTo>
                        <a:lnTo>
                          <a:pt x="3020" y="234"/>
                        </a:lnTo>
                        <a:lnTo>
                          <a:pt x="3018" y="217"/>
                        </a:lnTo>
                        <a:lnTo>
                          <a:pt x="3018" y="201"/>
                        </a:lnTo>
                        <a:lnTo>
                          <a:pt x="3019" y="187"/>
                        </a:lnTo>
                        <a:lnTo>
                          <a:pt x="3022" y="175"/>
                        </a:lnTo>
                        <a:lnTo>
                          <a:pt x="3030" y="167"/>
                        </a:lnTo>
                        <a:lnTo>
                          <a:pt x="3041" y="161"/>
                        </a:lnTo>
                        <a:lnTo>
                          <a:pt x="3056" y="160"/>
                        </a:lnTo>
                        <a:lnTo>
                          <a:pt x="3070" y="164"/>
                        </a:lnTo>
                        <a:lnTo>
                          <a:pt x="3081" y="172"/>
                        </a:lnTo>
                        <a:lnTo>
                          <a:pt x="3091" y="182"/>
                        </a:lnTo>
                        <a:lnTo>
                          <a:pt x="3099" y="191"/>
                        </a:lnTo>
                        <a:lnTo>
                          <a:pt x="3104" y="200"/>
                        </a:lnTo>
                        <a:lnTo>
                          <a:pt x="3264" y="200"/>
                        </a:lnTo>
                        <a:lnTo>
                          <a:pt x="3268" y="194"/>
                        </a:lnTo>
                        <a:lnTo>
                          <a:pt x="3273" y="185"/>
                        </a:lnTo>
                        <a:lnTo>
                          <a:pt x="3281" y="175"/>
                        </a:lnTo>
                        <a:lnTo>
                          <a:pt x="3291" y="167"/>
                        </a:lnTo>
                        <a:lnTo>
                          <a:pt x="3302" y="160"/>
                        </a:lnTo>
                        <a:lnTo>
                          <a:pt x="3315" y="156"/>
                        </a:lnTo>
                        <a:close/>
                        <a:moveTo>
                          <a:pt x="1306" y="83"/>
                        </a:moveTo>
                        <a:lnTo>
                          <a:pt x="1288" y="86"/>
                        </a:lnTo>
                        <a:lnTo>
                          <a:pt x="1272" y="92"/>
                        </a:lnTo>
                        <a:lnTo>
                          <a:pt x="1258" y="102"/>
                        </a:lnTo>
                        <a:lnTo>
                          <a:pt x="1249" y="116"/>
                        </a:lnTo>
                        <a:lnTo>
                          <a:pt x="1242" y="132"/>
                        </a:lnTo>
                        <a:lnTo>
                          <a:pt x="1240" y="149"/>
                        </a:lnTo>
                        <a:lnTo>
                          <a:pt x="1242" y="167"/>
                        </a:lnTo>
                        <a:lnTo>
                          <a:pt x="1249" y="183"/>
                        </a:lnTo>
                        <a:lnTo>
                          <a:pt x="1258" y="197"/>
                        </a:lnTo>
                        <a:lnTo>
                          <a:pt x="1272" y="206"/>
                        </a:lnTo>
                        <a:lnTo>
                          <a:pt x="1288" y="213"/>
                        </a:lnTo>
                        <a:lnTo>
                          <a:pt x="1306" y="216"/>
                        </a:lnTo>
                        <a:lnTo>
                          <a:pt x="1323" y="213"/>
                        </a:lnTo>
                        <a:lnTo>
                          <a:pt x="1339" y="206"/>
                        </a:lnTo>
                        <a:lnTo>
                          <a:pt x="1352" y="197"/>
                        </a:lnTo>
                        <a:lnTo>
                          <a:pt x="1363" y="183"/>
                        </a:lnTo>
                        <a:lnTo>
                          <a:pt x="1369" y="167"/>
                        </a:lnTo>
                        <a:lnTo>
                          <a:pt x="1371" y="149"/>
                        </a:lnTo>
                        <a:lnTo>
                          <a:pt x="1369" y="132"/>
                        </a:lnTo>
                        <a:lnTo>
                          <a:pt x="1363" y="116"/>
                        </a:lnTo>
                        <a:lnTo>
                          <a:pt x="1352" y="102"/>
                        </a:lnTo>
                        <a:lnTo>
                          <a:pt x="1339" y="92"/>
                        </a:lnTo>
                        <a:lnTo>
                          <a:pt x="1323" y="86"/>
                        </a:lnTo>
                        <a:lnTo>
                          <a:pt x="1306" y="83"/>
                        </a:lnTo>
                        <a:close/>
                        <a:moveTo>
                          <a:pt x="1836" y="51"/>
                        </a:moveTo>
                        <a:lnTo>
                          <a:pt x="1741" y="118"/>
                        </a:lnTo>
                        <a:lnTo>
                          <a:pt x="1746" y="130"/>
                        </a:lnTo>
                        <a:lnTo>
                          <a:pt x="1841" y="63"/>
                        </a:lnTo>
                        <a:lnTo>
                          <a:pt x="1836" y="51"/>
                        </a:lnTo>
                        <a:close/>
                        <a:moveTo>
                          <a:pt x="1306" y="35"/>
                        </a:moveTo>
                        <a:lnTo>
                          <a:pt x="1332" y="38"/>
                        </a:lnTo>
                        <a:lnTo>
                          <a:pt x="1355" y="47"/>
                        </a:lnTo>
                        <a:lnTo>
                          <a:pt x="1377" y="60"/>
                        </a:lnTo>
                        <a:lnTo>
                          <a:pt x="1395" y="78"/>
                        </a:lnTo>
                        <a:lnTo>
                          <a:pt x="1408" y="100"/>
                        </a:lnTo>
                        <a:lnTo>
                          <a:pt x="1417" y="123"/>
                        </a:lnTo>
                        <a:lnTo>
                          <a:pt x="1420" y="149"/>
                        </a:lnTo>
                        <a:lnTo>
                          <a:pt x="1418" y="169"/>
                        </a:lnTo>
                        <a:lnTo>
                          <a:pt x="1413" y="187"/>
                        </a:lnTo>
                        <a:lnTo>
                          <a:pt x="1406" y="204"/>
                        </a:lnTo>
                        <a:lnTo>
                          <a:pt x="1421" y="224"/>
                        </a:lnTo>
                        <a:lnTo>
                          <a:pt x="1410" y="233"/>
                        </a:lnTo>
                        <a:lnTo>
                          <a:pt x="1486" y="324"/>
                        </a:lnTo>
                        <a:lnTo>
                          <a:pt x="1450" y="354"/>
                        </a:lnTo>
                        <a:lnTo>
                          <a:pt x="1374" y="262"/>
                        </a:lnTo>
                        <a:lnTo>
                          <a:pt x="1360" y="275"/>
                        </a:lnTo>
                        <a:lnTo>
                          <a:pt x="1344" y="256"/>
                        </a:lnTo>
                        <a:lnTo>
                          <a:pt x="1325" y="261"/>
                        </a:lnTo>
                        <a:lnTo>
                          <a:pt x="1306" y="264"/>
                        </a:lnTo>
                        <a:lnTo>
                          <a:pt x="1280" y="260"/>
                        </a:lnTo>
                        <a:lnTo>
                          <a:pt x="1255" y="252"/>
                        </a:lnTo>
                        <a:lnTo>
                          <a:pt x="1235" y="239"/>
                        </a:lnTo>
                        <a:lnTo>
                          <a:pt x="1216" y="220"/>
                        </a:lnTo>
                        <a:lnTo>
                          <a:pt x="1203" y="200"/>
                        </a:lnTo>
                        <a:lnTo>
                          <a:pt x="1195" y="175"/>
                        </a:lnTo>
                        <a:lnTo>
                          <a:pt x="1192" y="149"/>
                        </a:lnTo>
                        <a:lnTo>
                          <a:pt x="1195" y="123"/>
                        </a:lnTo>
                        <a:lnTo>
                          <a:pt x="1203" y="100"/>
                        </a:lnTo>
                        <a:lnTo>
                          <a:pt x="1216" y="78"/>
                        </a:lnTo>
                        <a:lnTo>
                          <a:pt x="1235" y="60"/>
                        </a:lnTo>
                        <a:lnTo>
                          <a:pt x="1255" y="47"/>
                        </a:lnTo>
                        <a:lnTo>
                          <a:pt x="1280" y="38"/>
                        </a:lnTo>
                        <a:lnTo>
                          <a:pt x="1306" y="35"/>
                        </a:lnTo>
                        <a:close/>
                        <a:moveTo>
                          <a:pt x="2131" y="23"/>
                        </a:moveTo>
                        <a:lnTo>
                          <a:pt x="2105" y="25"/>
                        </a:lnTo>
                        <a:lnTo>
                          <a:pt x="2081" y="31"/>
                        </a:lnTo>
                        <a:lnTo>
                          <a:pt x="2061" y="41"/>
                        </a:lnTo>
                        <a:lnTo>
                          <a:pt x="2043" y="53"/>
                        </a:lnTo>
                        <a:lnTo>
                          <a:pt x="2030" y="71"/>
                        </a:lnTo>
                        <a:lnTo>
                          <a:pt x="2024" y="88"/>
                        </a:lnTo>
                        <a:lnTo>
                          <a:pt x="2021" y="107"/>
                        </a:lnTo>
                        <a:lnTo>
                          <a:pt x="2022" y="127"/>
                        </a:lnTo>
                        <a:lnTo>
                          <a:pt x="2026" y="148"/>
                        </a:lnTo>
                        <a:lnTo>
                          <a:pt x="2036" y="170"/>
                        </a:lnTo>
                        <a:lnTo>
                          <a:pt x="2049" y="191"/>
                        </a:lnTo>
                        <a:lnTo>
                          <a:pt x="2053" y="198"/>
                        </a:lnTo>
                        <a:lnTo>
                          <a:pt x="2002" y="228"/>
                        </a:lnTo>
                        <a:lnTo>
                          <a:pt x="2018" y="233"/>
                        </a:lnTo>
                        <a:lnTo>
                          <a:pt x="2038" y="241"/>
                        </a:lnTo>
                        <a:lnTo>
                          <a:pt x="2061" y="248"/>
                        </a:lnTo>
                        <a:lnTo>
                          <a:pt x="2085" y="256"/>
                        </a:lnTo>
                        <a:lnTo>
                          <a:pt x="2111" y="265"/>
                        </a:lnTo>
                        <a:lnTo>
                          <a:pt x="2137" y="271"/>
                        </a:lnTo>
                        <a:lnTo>
                          <a:pt x="2162" y="278"/>
                        </a:lnTo>
                        <a:lnTo>
                          <a:pt x="2175" y="281"/>
                        </a:lnTo>
                        <a:lnTo>
                          <a:pt x="2191" y="284"/>
                        </a:lnTo>
                        <a:lnTo>
                          <a:pt x="2208" y="286"/>
                        </a:lnTo>
                        <a:lnTo>
                          <a:pt x="2226" y="288"/>
                        </a:lnTo>
                        <a:lnTo>
                          <a:pt x="2246" y="288"/>
                        </a:lnTo>
                        <a:lnTo>
                          <a:pt x="2265" y="287"/>
                        </a:lnTo>
                        <a:lnTo>
                          <a:pt x="2284" y="285"/>
                        </a:lnTo>
                        <a:lnTo>
                          <a:pt x="2302" y="280"/>
                        </a:lnTo>
                        <a:lnTo>
                          <a:pt x="2317" y="272"/>
                        </a:lnTo>
                        <a:lnTo>
                          <a:pt x="2331" y="261"/>
                        </a:lnTo>
                        <a:lnTo>
                          <a:pt x="2342" y="248"/>
                        </a:lnTo>
                        <a:lnTo>
                          <a:pt x="2349" y="228"/>
                        </a:lnTo>
                        <a:lnTo>
                          <a:pt x="2352" y="206"/>
                        </a:lnTo>
                        <a:lnTo>
                          <a:pt x="2349" y="184"/>
                        </a:lnTo>
                        <a:lnTo>
                          <a:pt x="2343" y="161"/>
                        </a:lnTo>
                        <a:lnTo>
                          <a:pt x="2331" y="137"/>
                        </a:lnTo>
                        <a:lnTo>
                          <a:pt x="2315" y="115"/>
                        </a:lnTo>
                        <a:lnTo>
                          <a:pt x="2295" y="94"/>
                        </a:lnTo>
                        <a:lnTo>
                          <a:pt x="2272" y="74"/>
                        </a:lnTo>
                        <a:lnTo>
                          <a:pt x="2245" y="57"/>
                        </a:lnTo>
                        <a:lnTo>
                          <a:pt x="2216" y="43"/>
                        </a:lnTo>
                        <a:lnTo>
                          <a:pt x="2187" y="32"/>
                        </a:lnTo>
                        <a:lnTo>
                          <a:pt x="2159" y="25"/>
                        </a:lnTo>
                        <a:lnTo>
                          <a:pt x="2131" y="23"/>
                        </a:lnTo>
                        <a:close/>
                        <a:moveTo>
                          <a:pt x="1836" y="18"/>
                        </a:moveTo>
                        <a:lnTo>
                          <a:pt x="1847" y="43"/>
                        </a:lnTo>
                        <a:lnTo>
                          <a:pt x="1846" y="44"/>
                        </a:lnTo>
                        <a:lnTo>
                          <a:pt x="1913" y="191"/>
                        </a:lnTo>
                        <a:lnTo>
                          <a:pt x="1914" y="205"/>
                        </a:lnTo>
                        <a:lnTo>
                          <a:pt x="1911" y="219"/>
                        </a:lnTo>
                        <a:lnTo>
                          <a:pt x="1903" y="232"/>
                        </a:lnTo>
                        <a:lnTo>
                          <a:pt x="1890" y="241"/>
                        </a:lnTo>
                        <a:lnTo>
                          <a:pt x="1878" y="244"/>
                        </a:lnTo>
                        <a:lnTo>
                          <a:pt x="1866" y="243"/>
                        </a:lnTo>
                        <a:lnTo>
                          <a:pt x="1854" y="239"/>
                        </a:lnTo>
                        <a:lnTo>
                          <a:pt x="1843" y="230"/>
                        </a:lnTo>
                        <a:lnTo>
                          <a:pt x="1836" y="219"/>
                        </a:lnTo>
                        <a:lnTo>
                          <a:pt x="1832" y="208"/>
                        </a:lnTo>
                        <a:lnTo>
                          <a:pt x="1833" y="195"/>
                        </a:lnTo>
                        <a:lnTo>
                          <a:pt x="1838" y="183"/>
                        </a:lnTo>
                        <a:lnTo>
                          <a:pt x="1845" y="172"/>
                        </a:lnTo>
                        <a:lnTo>
                          <a:pt x="1857" y="166"/>
                        </a:lnTo>
                        <a:lnTo>
                          <a:pt x="1872" y="161"/>
                        </a:lnTo>
                        <a:lnTo>
                          <a:pt x="1886" y="164"/>
                        </a:lnTo>
                        <a:lnTo>
                          <a:pt x="1844" y="71"/>
                        </a:lnTo>
                        <a:lnTo>
                          <a:pt x="1748" y="137"/>
                        </a:lnTo>
                        <a:lnTo>
                          <a:pt x="1809" y="268"/>
                        </a:lnTo>
                        <a:lnTo>
                          <a:pt x="1809" y="269"/>
                        </a:lnTo>
                        <a:lnTo>
                          <a:pt x="1810" y="283"/>
                        </a:lnTo>
                        <a:lnTo>
                          <a:pt x="1806" y="297"/>
                        </a:lnTo>
                        <a:lnTo>
                          <a:pt x="1798" y="309"/>
                        </a:lnTo>
                        <a:lnTo>
                          <a:pt x="1786" y="317"/>
                        </a:lnTo>
                        <a:lnTo>
                          <a:pt x="1773" y="321"/>
                        </a:lnTo>
                        <a:lnTo>
                          <a:pt x="1760" y="321"/>
                        </a:lnTo>
                        <a:lnTo>
                          <a:pt x="1748" y="316"/>
                        </a:lnTo>
                        <a:lnTo>
                          <a:pt x="1739" y="308"/>
                        </a:lnTo>
                        <a:lnTo>
                          <a:pt x="1731" y="297"/>
                        </a:lnTo>
                        <a:lnTo>
                          <a:pt x="1728" y="284"/>
                        </a:lnTo>
                        <a:lnTo>
                          <a:pt x="1729" y="272"/>
                        </a:lnTo>
                        <a:lnTo>
                          <a:pt x="1733" y="260"/>
                        </a:lnTo>
                        <a:lnTo>
                          <a:pt x="1741" y="250"/>
                        </a:lnTo>
                        <a:lnTo>
                          <a:pt x="1752" y="243"/>
                        </a:lnTo>
                        <a:lnTo>
                          <a:pt x="1762" y="239"/>
                        </a:lnTo>
                        <a:lnTo>
                          <a:pt x="1772" y="239"/>
                        </a:lnTo>
                        <a:lnTo>
                          <a:pt x="1782" y="241"/>
                        </a:lnTo>
                        <a:lnTo>
                          <a:pt x="1725" y="115"/>
                        </a:lnTo>
                        <a:lnTo>
                          <a:pt x="1718" y="101"/>
                        </a:lnTo>
                        <a:lnTo>
                          <a:pt x="1836" y="18"/>
                        </a:lnTo>
                        <a:close/>
                        <a:moveTo>
                          <a:pt x="2140" y="8"/>
                        </a:moveTo>
                        <a:lnTo>
                          <a:pt x="2167" y="11"/>
                        </a:lnTo>
                        <a:lnTo>
                          <a:pt x="2195" y="19"/>
                        </a:lnTo>
                        <a:lnTo>
                          <a:pt x="2224" y="29"/>
                        </a:lnTo>
                        <a:lnTo>
                          <a:pt x="2252" y="43"/>
                        </a:lnTo>
                        <a:lnTo>
                          <a:pt x="2281" y="62"/>
                        </a:lnTo>
                        <a:lnTo>
                          <a:pt x="2307" y="84"/>
                        </a:lnTo>
                        <a:lnTo>
                          <a:pt x="2329" y="107"/>
                        </a:lnTo>
                        <a:lnTo>
                          <a:pt x="2346" y="132"/>
                        </a:lnTo>
                        <a:lnTo>
                          <a:pt x="2358" y="158"/>
                        </a:lnTo>
                        <a:lnTo>
                          <a:pt x="2365" y="184"/>
                        </a:lnTo>
                        <a:lnTo>
                          <a:pt x="2368" y="209"/>
                        </a:lnTo>
                        <a:lnTo>
                          <a:pt x="2364" y="233"/>
                        </a:lnTo>
                        <a:lnTo>
                          <a:pt x="2355" y="255"/>
                        </a:lnTo>
                        <a:lnTo>
                          <a:pt x="2343" y="271"/>
                        </a:lnTo>
                        <a:lnTo>
                          <a:pt x="2327" y="285"/>
                        </a:lnTo>
                        <a:lnTo>
                          <a:pt x="2307" y="295"/>
                        </a:lnTo>
                        <a:lnTo>
                          <a:pt x="2284" y="301"/>
                        </a:lnTo>
                        <a:lnTo>
                          <a:pt x="2257" y="305"/>
                        </a:lnTo>
                        <a:lnTo>
                          <a:pt x="2226" y="305"/>
                        </a:lnTo>
                        <a:lnTo>
                          <a:pt x="2194" y="301"/>
                        </a:lnTo>
                        <a:lnTo>
                          <a:pt x="2159" y="294"/>
                        </a:lnTo>
                        <a:lnTo>
                          <a:pt x="2135" y="288"/>
                        </a:lnTo>
                        <a:lnTo>
                          <a:pt x="2111" y="281"/>
                        </a:lnTo>
                        <a:lnTo>
                          <a:pt x="2088" y="273"/>
                        </a:lnTo>
                        <a:lnTo>
                          <a:pt x="2064" y="266"/>
                        </a:lnTo>
                        <a:lnTo>
                          <a:pt x="2042" y="258"/>
                        </a:lnTo>
                        <a:lnTo>
                          <a:pt x="2022" y="252"/>
                        </a:lnTo>
                        <a:lnTo>
                          <a:pt x="2006" y="246"/>
                        </a:lnTo>
                        <a:lnTo>
                          <a:pt x="1993" y="241"/>
                        </a:lnTo>
                        <a:lnTo>
                          <a:pt x="1984" y="238"/>
                        </a:lnTo>
                        <a:lnTo>
                          <a:pt x="1981" y="237"/>
                        </a:lnTo>
                        <a:lnTo>
                          <a:pt x="1967" y="231"/>
                        </a:lnTo>
                        <a:lnTo>
                          <a:pt x="2030" y="192"/>
                        </a:lnTo>
                        <a:lnTo>
                          <a:pt x="2019" y="170"/>
                        </a:lnTo>
                        <a:lnTo>
                          <a:pt x="2010" y="147"/>
                        </a:lnTo>
                        <a:lnTo>
                          <a:pt x="2006" y="125"/>
                        </a:lnTo>
                        <a:lnTo>
                          <a:pt x="2006" y="103"/>
                        </a:lnTo>
                        <a:lnTo>
                          <a:pt x="2009" y="81"/>
                        </a:lnTo>
                        <a:lnTo>
                          <a:pt x="2018" y="62"/>
                        </a:lnTo>
                        <a:lnTo>
                          <a:pt x="2030" y="45"/>
                        </a:lnTo>
                        <a:lnTo>
                          <a:pt x="2047" y="31"/>
                        </a:lnTo>
                        <a:lnTo>
                          <a:pt x="2067" y="20"/>
                        </a:lnTo>
                        <a:lnTo>
                          <a:pt x="2089" y="12"/>
                        </a:lnTo>
                        <a:lnTo>
                          <a:pt x="2113" y="9"/>
                        </a:lnTo>
                        <a:lnTo>
                          <a:pt x="2140" y="8"/>
                        </a:lnTo>
                        <a:close/>
                        <a:moveTo>
                          <a:pt x="1546" y="0"/>
                        </a:moveTo>
                        <a:lnTo>
                          <a:pt x="1534" y="1"/>
                        </a:lnTo>
                        <a:lnTo>
                          <a:pt x="1522" y="6"/>
                        </a:lnTo>
                        <a:lnTo>
                          <a:pt x="1514" y="15"/>
                        </a:lnTo>
                        <a:lnTo>
                          <a:pt x="1507" y="24"/>
                        </a:lnTo>
                        <a:lnTo>
                          <a:pt x="1505" y="36"/>
                        </a:lnTo>
                        <a:lnTo>
                          <a:pt x="1506" y="48"/>
                        </a:lnTo>
                        <a:lnTo>
                          <a:pt x="1511" y="59"/>
                        </a:lnTo>
                        <a:lnTo>
                          <a:pt x="1519" y="69"/>
                        </a:lnTo>
                        <a:lnTo>
                          <a:pt x="1530" y="74"/>
                        </a:lnTo>
                        <a:lnTo>
                          <a:pt x="1542" y="76"/>
                        </a:lnTo>
                        <a:lnTo>
                          <a:pt x="1553" y="75"/>
                        </a:lnTo>
                        <a:lnTo>
                          <a:pt x="1564" y="71"/>
                        </a:lnTo>
                        <a:lnTo>
                          <a:pt x="1573" y="62"/>
                        </a:lnTo>
                        <a:lnTo>
                          <a:pt x="1579" y="52"/>
                        </a:lnTo>
                        <a:lnTo>
                          <a:pt x="1581" y="41"/>
                        </a:lnTo>
                        <a:lnTo>
                          <a:pt x="1580" y="29"/>
                        </a:lnTo>
                        <a:lnTo>
                          <a:pt x="1576" y="18"/>
                        </a:lnTo>
                        <a:lnTo>
                          <a:pt x="1567" y="8"/>
                        </a:lnTo>
                        <a:lnTo>
                          <a:pt x="1558" y="3"/>
                        </a:lnTo>
                        <a:lnTo>
                          <a:pt x="1546" y="0"/>
                        </a:lnTo>
                        <a:close/>
                      </a:path>
                    </a:pathLst>
                  </a:custGeom>
                  <a:grpFill/>
                  <a:ln w="0">
                    <a:noFill/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74295" tIns="37148" rIns="74295" bIns="37148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742950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sz="1463" kern="0">
                      <a:solidFill>
                        <a:prstClr val="black"/>
                      </a:solidFill>
                      <a:latin typeface="Calibri" panose="020F0502020204030204"/>
                      <a:cs typeface="B Zar"/>
                    </a:endParaRPr>
                  </a:p>
                </p:txBody>
              </p:sp>
              <p:sp>
                <p:nvSpPr>
                  <p:cNvPr id="81" name="Freeform 7">
                    <a:extLst>
                      <a:ext uri="{FF2B5EF4-FFF2-40B4-BE49-F238E27FC236}">
                        <a16:creationId xmlns:a16="http://schemas.microsoft.com/office/drawing/2014/main" id="{17EE7717-E20E-4932-A097-C08F7407A299}"/>
                      </a:ext>
                    </a:extLst>
                  </p:cNvPr>
                  <p:cNvSpPr>
                    <a:spLocks noEditPoints="1"/>
                  </p:cNvSpPr>
                  <p:nvPr/>
                </p:nvSpPr>
                <p:spPr bwMode="auto">
                  <a:xfrm>
                    <a:off x="818" y="189"/>
                    <a:ext cx="1740" cy="1346"/>
                  </a:xfrm>
                  <a:custGeom>
                    <a:avLst/>
                    <a:gdLst>
                      <a:gd name="T0" fmla="*/ 1634 w 3480"/>
                      <a:gd name="T1" fmla="*/ 2273 h 2690"/>
                      <a:gd name="T2" fmla="*/ 1497 w 3480"/>
                      <a:gd name="T3" fmla="*/ 2209 h 2690"/>
                      <a:gd name="T4" fmla="*/ 3236 w 3480"/>
                      <a:gd name="T5" fmla="*/ 2121 h 2690"/>
                      <a:gd name="T6" fmla="*/ 1637 w 3480"/>
                      <a:gd name="T7" fmla="*/ 2091 h 2690"/>
                      <a:gd name="T8" fmla="*/ 1481 w 3480"/>
                      <a:gd name="T9" fmla="*/ 2024 h 2690"/>
                      <a:gd name="T10" fmla="*/ 1487 w 3480"/>
                      <a:gd name="T11" fmla="*/ 2101 h 2690"/>
                      <a:gd name="T12" fmla="*/ 3098 w 3480"/>
                      <a:gd name="T13" fmla="*/ 2035 h 2690"/>
                      <a:gd name="T14" fmla="*/ 2840 w 3480"/>
                      <a:gd name="T15" fmla="*/ 2348 h 2690"/>
                      <a:gd name="T16" fmla="*/ 2814 w 3480"/>
                      <a:gd name="T17" fmla="*/ 2222 h 2690"/>
                      <a:gd name="T18" fmla="*/ 2698 w 3480"/>
                      <a:gd name="T19" fmla="*/ 2228 h 2690"/>
                      <a:gd name="T20" fmla="*/ 2609 w 3480"/>
                      <a:gd name="T21" fmla="*/ 2134 h 2690"/>
                      <a:gd name="T22" fmla="*/ 2870 w 3480"/>
                      <a:gd name="T23" fmla="*/ 2013 h 2690"/>
                      <a:gd name="T24" fmla="*/ 3233 w 3480"/>
                      <a:gd name="T25" fmla="*/ 2074 h 2690"/>
                      <a:gd name="T26" fmla="*/ 3089 w 3480"/>
                      <a:gd name="T27" fmla="*/ 2043 h 2690"/>
                      <a:gd name="T28" fmla="*/ 3119 w 3480"/>
                      <a:gd name="T29" fmla="*/ 1986 h 2690"/>
                      <a:gd name="T30" fmla="*/ 1557 w 3480"/>
                      <a:gd name="T31" fmla="*/ 2072 h 2690"/>
                      <a:gd name="T32" fmla="*/ 1401 w 3480"/>
                      <a:gd name="T33" fmla="*/ 2087 h 2690"/>
                      <a:gd name="T34" fmla="*/ 3294 w 3480"/>
                      <a:gd name="T35" fmla="*/ 1976 h 2690"/>
                      <a:gd name="T36" fmla="*/ 3325 w 3480"/>
                      <a:gd name="T37" fmla="*/ 1977 h 2690"/>
                      <a:gd name="T38" fmla="*/ 3376 w 3480"/>
                      <a:gd name="T39" fmla="*/ 1998 h 2690"/>
                      <a:gd name="T40" fmla="*/ 3235 w 3480"/>
                      <a:gd name="T41" fmla="*/ 1948 h 2690"/>
                      <a:gd name="T42" fmla="*/ 3277 w 3480"/>
                      <a:gd name="T43" fmla="*/ 1946 h 2690"/>
                      <a:gd name="T44" fmla="*/ 3383 w 3480"/>
                      <a:gd name="T45" fmla="*/ 1920 h 2690"/>
                      <a:gd name="T46" fmla="*/ 3425 w 3480"/>
                      <a:gd name="T47" fmla="*/ 1918 h 2690"/>
                      <a:gd name="T48" fmla="*/ 3006 w 3480"/>
                      <a:gd name="T49" fmla="*/ 1939 h 2690"/>
                      <a:gd name="T50" fmla="*/ 3223 w 3480"/>
                      <a:gd name="T51" fmla="*/ 1920 h 2690"/>
                      <a:gd name="T52" fmla="*/ 1649 w 3480"/>
                      <a:gd name="T53" fmla="*/ 2063 h 2690"/>
                      <a:gd name="T54" fmla="*/ 3233 w 3480"/>
                      <a:gd name="T55" fmla="*/ 1848 h 2690"/>
                      <a:gd name="T56" fmla="*/ 3262 w 3480"/>
                      <a:gd name="T57" fmla="*/ 1830 h 2690"/>
                      <a:gd name="T58" fmla="*/ 3330 w 3480"/>
                      <a:gd name="T59" fmla="*/ 1838 h 2690"/>
                      <a:gd name="T60" fmla="*/ 3366 w 3480"/>
                      <a:gd name="T61" fmla="*/ 1792 h 2690"/>
                      <a:gd name="T62" fmla="*/ 3368 w 3480"/>
                      <a:gd name="T63" fmla="*/ 1868 h 2690"/>
                      <a:gd name="T64" fmla="*/ 3446 w 3480"/>
                      <a:gd name="T65" fmla="*/ 1897 h 2690"/>
                      <a:gd name="T66" fmla="*/ 3284 w 3480"/>
                      <a:gd name="T67" fmla="*/ 2023 h 2690"/>
                      <a:gd name="T68" fmla="*/ 3249 w 3480"/>
                      <a:gd name="T69" fmla="*/ 1810 h 2690"/>
                      <a:gd name="T70" fmla="*/ 2691 w 3480"/>
                      <a:gd name="T71" fmla="*/ 1839 h 2690"/>
                      <a:gd name="T72" fmla="*/ 2822 w 3480"/>
                      <a:gd name="T73" fmla="*/ 1816 h 2690"/>
                      <a:gd name="T74" fmla="*/ 2846 w 3480"/>
                      <a:gd name="T75" fmla="*/ 1751 h 2690"/>
                      <a:gd name="T76" fmla="*/ 2767 w 3480"/>
                      <a:gd name="T77" fmla="*/ 1933 h 2690"/>
                      <a:gd name="T78" fmla="*/ 2654 w 3480"/>
                      <a:gd name="T79" fmla="*/ 1767 h 2690"/>
                      <a:gd name="T80" fmla="*/ 3265 w 3480"/>
                      <a:gd name="T81" fmla="*/ 1418 h 2690"/>
                      <a:gd name="T82" fmla="*/ 3131 w 3480"/>
                      <a:gd name="T83" fmla="*/ 1754 h 2690"/>
                      <a:gd name="T84" fmla="*/ 2956 w 3480"/>
                      <a:gd name="T85" fmla="*/ 1310 h 2690"/>
                      <a:gd name="T86" fmla="*/ 3021 w 3480"/>
                      <a:gd name="T87" fmla="*/ 1143 h 2690"/>
                      <a:gd name="T88" fmla="*/ 3010 w 3480"/>
                      <a:gd name="T89" fmla="*/ 1448 h 2690"/>
                      <a:gd name="T90" fmla="*/ 2947 w 3480"/>
                      <a:gd name="T91" fmla="*/ 1143 h 2690"/>
                      <a:gd name="T92" fmla="*/ 2990 w 3480"/>
                      <a:gd name="T93" fmla="*/ 1031 h 2690"/>
                      <a:gd name="T94" fmla="*/ 2991 w 3480"/>
                      <a:gd name="T95" fmla="*/ 1004 h 2690"/>
                      <a:gd name="T96" fmla="*/ 3205 w 3480"/>
                      <a:gd name="T97" fmla="*/ 1173 h 2690"/>
                      <a:gd name="T98" fmla="*/ 3216 w 3480"/>
                      <a:gd name="T99" fmla="*/ 953 h 2690"/>
                      <a:gd name="T100" fmla="*/ 3318 w 3480"/>
                      <a:gd name="T101" fmla="*/ 1186 h 2690"/>
                      <a:gd name="T102" fmla="*/ 3392 w 3480"/>
                      <a:gd name="T103" fmla="*/ 950 h 2690"/>
                      <a:gd name="T104" fmla="*/ 3471 w 3480"/>
                      <a:gd name="T105" fmla="*/ 978 h 2690"/>
                      <a:gd name="T106" fmla="*/ 3479 w 3480"/>
                      <a:gd name="T107" fmla="*/ 1140 h 2690"/>
                      <a:gd name="T108" fmla="*/ 3104 w 3480"/>
                      <a:gd name="T109" fmla="*/ 1214 h 2690"/>
                      <a:gd name="T110" fmla="*/ 3103 w 3480"/>
                      <a:gd name="T111" fmla="*/ 1000 h 2690"/>
                      <a:gd name="T112" fmla="*/ 3172 w 3480"/>
                      <a:gd name="T113" fmla="*/ 941 h 2690"/>
                      <a:gd name="T114" fmla="*/ 3353 w 3480"/>
                      <a:gd name="T115" fmla="*/ 513 h 2690"/>
                      <a:gd name="T116" fmla="*/ 668 w 3480"/>
                      <a:gd name="T117" fmla="*/ 2577 h 2690"/>
                      <a:gd name="T118" fmla="*/ 429 w 3480"/>
                      <a:gd name="T119" fmla="*/ 2649 h 2690"/>
                      <a:gd name="T120" fmla="*/ 412 w 3480"/>
                      <a:gd name="T121" fmla="*/ 2532 h 2690"/>
                      <a:gd name="T122" fmla="*/ 447 w 3480"/>
                      <a:gd name="T123" fmla="*/ 2473 h 2690"/>
                      <a:gd name="T124" fmla="*/ 78 w 3480"/>
                      <a:gd name="T125" fmla="*/ 2003 h 269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  <a:cxn ang="0">
                        <a:pos x="T100" y="T101"/>
                      </a:cxn>
                      <a:cxn ang="0">
                        <a:pos x="T102" y="T103"/>
                      </a:cxn>
                      <a:cxn ang="0">
                        <a:pos x="T104" y="T105"/>
                      </a:cxn>
                      <a:cxn ang="0">
                        <a:pos x="T106" y="T107"/>
                      </a:cxn>
                      <a:cxn ang="0">
                        <a:pos x="T108" y="T109"/>
                      </a:cxn>
                      <a:cxn ang="0">
                        <a:pos x="T110" y="T111"/>
                      </a:cxn>
                      <a:cxn ang="0">
                        <a:pos x="T112" y="T113"/>
                      </a:cxn>
                      <a:cxn ang="0">
                        <a:pos x="T114" y="T115"/>
                      </a:cxn>
                      <a:cxn ang="0">
                        <a:pos x="T116" y="T117"/>
                      </a:cxn>
                      <a:cxn ang="0">
                        <a:pos x="T118" y="T119"/>
                      </a:cxn>
                      <a:cxn ang="0">
                        <a:pos x="T120" y="T121"/>
                      </a:cxn>
                      <a:cxn ang="0">
                        <a:pos x="T122" y="T123"/>
                      </a:cxn>
                      <a:cxn ang="0">
                        <a:pos x="T124" y="T125"/>
                      </a:cxn>
                    </a:cxnLst>
                    <a:rect l="0" t="0" r="r" b="b"/>
                    <a:pathLst>
                      <a:path w="3480" h="2690">
                        <a:moveTo>
                          <a:pt x="1572" y="2138"/>
                        </a:moveTo>
                        <a:lnTo>
                          <a:pt x="1593" y="2140"/>
                        </a:lnTo>
                        <a:lnTo>
                          <a:pt x="1612" y="2146"/>
                        </a:lnTo>
                        <a:lnTo>
                          <a:pt x="1629" y="2158"/>
                        </a:lnTo>
                        <a:lnTo>
                          <a:pt x="1643" y="2174"/>
                        </a:lnTo>
                        <a:lnTo>
                          <a:pt x="1651" y="2190"/>
                        </a:lnTo>
                        <a:lnTo>
                          <a:pt x="1655" y="2209"/>
                        </a:lnTo>
                        <a:lnTo>
                          <a:pt x="1655" y="2226"/>
                        </a:lnTo>
                        <a:lnTo>
                          <a:pt x="1652" y="2243"/>
                        </a:lnTo>
                        <a:lnTo>
                          <a:pt x="1645" y="2259"/>
                        </a:lnTo>
                        <a:lnTo>
                          <a:pt x="1634" y="2273"/>
                        </a:lnTo>
                        <a:lnTo>
                          <a:pt x="1619" y="2285"/>
                        </a:lnTo>
                        <a:lnTo>
                          <a:pt x="1603" y="2293"/>
                        </a:lnTo>
                        <a:lnTo>
                          <a:pt x="1585" y="2297"/>
                        </a:lnTo>
                        <a:lnTo>
                          <a:pt x="1568" y="2297"/>
                        </a:lnTo>
                        <a:lnTo>
                          <a:pt x="1551" y="2293"/>
                        </a:lnTo>
                        <a:lnTo>
                          <a:pt x="1535" y="2285"/>
                        </a:lnTo>
                        <a:lnTo>
                          <a:pt x="1521" y="2274"/>
                        </a:lnTo>
                        <a:lnTo>
                          <a:pt x="1509" y="2260"/>
                        </a:lnTo>
                        <a:lnTo>
                          <a:pt x="1501" y="2243"/>
                        </a:lnTo>
                        <a:lnTo>
                          <a:pt x="1497" y="2226"/>
                        </a:lnTo>
                        <a:lnTo>
                          <a:pt x="1497" y="2209"/>
                        </a:lnTo>
                        <a:lnTo>
                          <a:pt x="1500" y="2191"/>
                        </a:lnTo>
                        <a:lnTo>
                          <a:pt x="1508" y="2175"/>
                        </a:lnTo>
                        <a:lnTo>
                          <a:pt x="1519" y="2161"/>
                        </a:lnTo>
                        <a:lnTo>
                          <a:pt x="1533" y="2151"/>
                        </a:lnTo>
                        <a:lnTo>
                          <a:pt x="1553" y="2141"/>
                        </a:lnTo>
                        <a:lnTo>
                          <a:pt x="1572" y="2138"/>
                        </a:lnTo>
                        <a:close/>
                        <a:moveTo>
                          <a:pt x="3236" y="2121"/>
                        </a:moveTo>
                        <a:lnTo>
                          <a:pt x="3306" y="2188"/>
                        </a:lnTo>
                        <a:lnTo>
                          <a:pt x="3293" y="2202"/>
                        </a:lnTo>
                        <a:lnTo>
                          <a:pt x="3223" y="2134"/>
                        </a:lnTo>
                        <a:lnTo>
                          <a:pt x="3236" y="2121"/>
                        </a:lnTo>
                        <a:close/>
                        <a:moveTo>
                          <a:pt x="1613" y="2066"/>
                        </a:moveTo>
                        <a:lnTo>
                          <a:pt x="1606" y="2070"/>
                        </a:lnTo>
                        <a:lnTo>
                          <a:pt x="1599" y="2075"/>
                        </a:lnTo>
                        <a:lnTo>
                          <a:pt x="1597" y="2082"/>
                        </a:lnTo>
                        <a:lnTo>
                          <a:pt x="1596" y="2090"/>
                        </a:lnTo>
                        <a:lnTo>
                          <a:pt x="1599" y="2098"/>
                        </a:lnTo>
                        <a:lnTo>
                          <a:pt x="1608" y="2105"/>
                        </a:lnTo>
                        <a:lnTo>
                          <a:pt x="1618" y="2107"/>
                        </a:lnTo>
                        <a:lnTo>
                          <a:pt x="1627" y="2103"/>
                        </a:lnTo>
                        <a:lnTo>
                          <a:pt x="1634" y="2098"/>
                        </a:lnTo>
                        <a:lnTo>
                          <a:pt x="1637" y="2091"/>
                        </a:lnTo>
                        <a:lnTo>
                          <a:pt x="1637" y="2084"/>
                        </a:lnTo>
                        <a:lnTo>
                          <a:pt x="1634" y="2075"/>
                        </a:lnTo>
                        <a:lnTo>
                          <a:pt x="1628" y="2070"/>
                        </a:lnTo>
                        <a:lnTo>
                          <a:pt x="1621" y="2066"/>
                        </a:lnTo>
                        <a:lnTo>
                          <a:pt x="1613" y="2066"/>
                        </a:lnTo>
                        <a:close/>
                        <a:moveTo>
                          <a:pt x="2874" y="2038"/>
                        </a:moveTo>
                        <a:lnTo>
                          <a:pt x="2859" y="2054"/>
                        </a:lnTo>
                        <a:lnTo>
                          <a:pt x="3014" y="2152"/>
                        </a:lnTo>
                        <a:lnTo>
                          <a:pt x="3030" y="2135"/>
                        </a:lnTo>
                        <a:lnTo>
                          <a:pt x="2874" y="2038"/>
                        </a:lnTo>
                        <a:close/>
                        <a:moveTo>
                          <a:pt x="1481" y="2024"/>
                        </a:moveTo>
                        <a:lnTo>
                          <a:pt x="1469" y="2026"/>
                        </a:lnTo>
                        <a:lnTo>
                          <a:pt x="1457" y="2031"/>
                        </a:lnTo>
                        <a:lnTo>
                          <a:pt x="1449" y="2040"/>
                        </a:lnTo>
                        <a:lnTo>
                          <a:pt x="1442" y="2049"/>
                        </a:lnTo>
                        <a:lnTo>
                          <a:pt x="1440" y="2061"/>
                        </a:lnTo>
                        <a:lnTo>
                          <a:pt x="1441" y="2073"/>
                        </a:lnTo>
                        <a:lnTo>
                          <a:pt x="1445" y="2084"/>
                        </a:lnTo>
                        <a:lnTo>
                          <a:pt x="1454" y="2093"/>
                        </a:lnTo>
                        <a:lnTo>
                          <a:pt x="1464" y="2099"/>
                        </a:lnTo>
                        <a:lnTo>
                          <a:pt x="1475" y="2101"/>
                        </a:lnTo>
                        <a:lnTo>
                          <a:pt x="1487" y="2101"/>
                        </a:lnTo>
                        <a:lnTo>
                          <a:pt x="1499" y="2096"/>
                        </a:lnTo>
                        <a:lnTo>
                          <a:pt x="1508" y="2087"/>
                        </a:lnTo>
                        <a:lnTo>
                          <a:pt x="1513" y="2077"/>
                        </a:lnTo>
                        <a:lnTo>
                          <a:pt x="1516" y="2065"/>
                        </a:lnTo>
                        <a:lnTo>
                          <a:pt x="1515" y="2054"/>
                        </a:lnTo>
                        <a:lnTo>
                          <a:pt x="1510" y="2042"/>
                        </a:lnTo>
                        <a:lnTo>
                          <a:pt x="1502" y="2033"/>
                        </a:lnTo>
                        <a:lnTo>
                          <a:pt x="1492" y="2028"/>
                        </a:lnTo>
                        <a:lnTo>
                          <a:pt x="1481" y="2024"/>
                        </a:lnTo>
                        <a:close/>
                        <a:moveTo>
                          <a:pt x="3125" y="2006"/>
                        </a:moveTo>
                        <a:lnTo>
                          <a:pt x="3098" y="2035"/>
                        </a:lnTo>
                        <a:lnTo>
                          <a:pt x="3301" y="2227"/>
                        </a:lnTo>
                        <a:lnTo>
                          <a:pt x="3327" y="2198"/>
                        </a:lnTo>
                        <a:lnTo>
                          <a:pt x="3125" y="2006"/>
                        </a:lnTo>
                        <a:close/>
                        <a:moveTo>
                          <a:pt x="2886" y="1994"/>
                        </a:moveTo>
                        <a:lnTo>
                          <a:pt x="3077" y="2114"/>
                        </a:lnTo>
                        <a:lnTo>
                          <a:pt x="3047" y="2147"/>
                        </a:lnTo>
                        <a:lnTo>
                          <a:pt x="3046" y="2146"/>
                        </a:lnTo>
                        <a:lnTo>
                          <a:pt x="2874" y="2334"/>
                        </a:lnTo>
                        <a:lnTo>
                          <a:pt x="2873" y="2334"/>
                        </a:lnTo>
                        <a:lnTo>
                          <a:pt x="2858" y="2342"/>
                        </a:lnTo>
                        <a:lnTo>
                          <a:pt x="2840" y="2348"/>
                        </a:lnTo>
                        <a:lnTo>
                          <a:pt x="2822" y="2347"/>
                        </a:lnTo>
                        <a:lnTo>
                          <a:pt x="2804" y="2341"/>
                        </a:lnTo>
                        <a:lnTo>
                          <a:pt x="2788" y="2330"/>
                        </a:lnTo>
                        <a:lnTo>
                          <a:pt x="2778" y="2318"/>
                        </a:lnTo>
                        <a:lnTo>
                          <a:pt x="2771" y="2302"/>
                        </a:lnTo>
                        <a:lnTo>
                          <a:pt x="2768" y="2286"/>
                        </a:lnTo>
                        <a:lnTo>
                          <a:pt x="2770" y="2269"/>
                        </a:lnTo>
                        <a:lnTo>
                          <a:pt x="2775" y="2254"/>
                        </a:lnTo>
                        <a:lnTo>
                          <a:pt x="2785" y="2240"/>
                        </a:lnTo>
                        <a:lnTo>
                          <a:pt x="2798" y="2228"/>
                        </a:lnTo>
                        <a:lnTo>
                          <a:pt x="2814" y="2222"/>
                        </a:lnTo>
                        <a:lnTo>
                          <a:pt x="2830" y="2218"/>
                        </a:lnTo>
                        <a:lnTo>
                          <a:pt x="2846" y="2220"/>
                        </a:lnTo>
                        <a:lnTo>
                          <a:pt x="2863" y="2226"/>
                        </a:lnTo>
                        <a:lnTo>
                          <a:pt x="2877" y="2236"/>
                        </a:lnTo>
                        <a:lnTo>
                          <a:pt x="2887" y="2249"/>
                        </a:lnTo>
                        <a:lnTo>
                          <a:pt x="2894" y="2263"/>
                        </a:lnTo>
                        <a:lnTo>
                          <a:pt x="2897" y="2279"/>
                        </a:lnTo>
                        <a:lnTo>
                          <a:pt x="3006" y="2160"/>
                        </a:lnTo>
                        <a:lnTo>
                          <a:pt x="2852" y="2062"/>
                        </a:lnTo>
                        <a:lnTo>
                          <a:pt x="2698" y="2229"/>
                        </a:lnTo>
                        <a:lnTo>
                          <a:pt x="2698" y="2228"/>
                        </a:lnTo>
                        <a:lnTo>
                          <a:pt x="2682" y="2238"/>
                        </a:lnTo>
                        <a:lnTo>
                          <a:pt x="2664" y="2242"/>
                        </a:lnTo>
                        <a:lnTo>
                          <a:pt x="2646" y="2242"/>
                        </a:lnTo>
                        <a:lnTo>
                          <a:pt x="2629" y="2237"/>
                        </a:lnTo>
                        <a:lnTo>
                          <a:pt x="2613" y="2226"/>
                        </a:lnTo>
                        <a:lnTo>
                          <a:pt x="2602" y="2213"/>
                        </a:lnTo>
                        <a:lnTo>
                          <a:pt x="2595" y="2198"/>
                        </a:lnTo>
                        <a:lnTo>
                          <a:pt x="2592" y="2181"/>
                        </a:lnTo>
                        <a:lnTo>
                          <a:pt x="2593" y="2165"/>
                        </a:lnTo>
                        <a:lnTo>
                          <a:pt x="2600" y="2148"/>
                        </a:lnTo>
                        <a:lnTo>
                          <a:pt x="2609" y="2134"/>
                        </a:lnTo>
                        <a:lnTo>
                          <a:pt x="2622" y="2124"/>
                        </a:lnTo>
                        <a:lnTo>
                          <a:pt x="2639" y="2116"/>
                        </a:lnTo>
                        <a:lnTo>
                          <a:pt x="2655" y="2114"/>
                        </a:lnTo>
                        <a:lnTo>
                          <a:pt x="2671" y="2115"/>
                        </a:lnTo>
                        <a:lnTo>
                          <a:pt x="2687" y="2120"/>
                        </a:lnTo>
                        <a:lnTo>
                          <a:pt x="2701" y="2131"/>
                        </a:lnTo>
                        <a:lnTo>
                          <a:pt x="2712" y="2144"/>
                        </a:lnTo>
                        <a:lnTo>
                          <a:pt x="2718" y="2158"/>
                        </a:lnTo>
                        <a:lnTo>
                          <a:pt x="2722" y="2173"/>
                        </a:lnTo>
                        <a:lnTo>
                          <a:pt x="2869" y="2013"/>
                        </a:lnTo>
                        <a:lnTo>
                          <a:pt x="2870" y="2013"/>
                        </a:lnTo>
                        <a:lnTo>
                          <a:pt x="2886" y="1994"/>
                        </a:lnTo>
                        <a:close/>
                        <a:moveTo>
                          <a:pt x="3125" y="1985"/>
                        </a:moveTo>
                        <a:lnTo>
                          <a:pt x="3129" y="1985"/>
                        </a:lnTo>
                        <a:lnTo>
                          <a:pt x="3132" y="1987"/>
                        </a:lnTo>
                        <a:lnTo>
                          <a:pt x="3134" y="1989"/>
                        </a:lnTo>
                        <a:lnTo>
                          <a:pt x="3134" y="1992"/>
                        </a:lnTo>
                        <a:lnTo>
                          <a:pt x="3134" y="1995"/>
                        </a:lnTo>
                        <a:lnTo>
                          <a:pt x="3133" y="1999"/>
                        </a:lnTo>
                        <a:lnTo>
                          <a:pt x="3326" y="2183"/>
                        </a:lnTo>
                        <a:lnTo>
                          <a:pt x="3338" y="2170"/>
                        </a:lnTo>
                        <a:lnTo>
                          <a:pt x="3233" y="2074"/>
                        </a:lnTo>
                        <a:lnTo>
                          <a:pt x="3240" y="2066"/>
                        </a:lnTo>
                        <a:lnTo>
                          <a:pt x="3366" y="2172"/>
                        </a:lnTo>
                        <a:lnTo>
                          <a:pt x="3357" y="2181"/>
                        </a:lnTo>
                        <a:lnTo>
                          <a:pt x="3340" y="2200"/>
                        </a:lnTo>
                        <a:lnTo>
                          <a:pt x="3332" y="2208"/>
                        </a:lnTo>
                        <a:lnTo>
                          <a:pt x="3346" y="2222"/>
                        </a:lnTo>
                        <a:lnTo>
                          <a:pt x="3322" y="2246"/>
                        </a:lnTo>
                        <a:lnTo>
                          <a:pt x="3308" y="2234"/>
                        </a:lnTo>
                        <a:lnTo>
                          <a:pt x="3301" y="2241"/>
                        </a:lnTo>
                        <a:lnTo>
                          <a:pt x="3092" y="2042"/>
                        </a:lnTo>
                        <a:lnTo>
                          <a:pt x="3089" y="2043"/>
                        </a:lnTo>
                        <a:lnTo>
                          <a:pt x="3086" y="2044"/>
                        </a:lnTo>
                        <a:lnTo>
                          <a:pt x="3082" y="2043"/>
                        </a:lnTo>
                        <a:lnTo>
                          <a:pt x="3080" y="2042"/>
                        </a:lnTo>
                        <a:lnTo>
                          <a:pt x="3078" y="2040"/>
                        </a:lnTo>
                        <a:lnTo>
                          <a:pt x="3077" y="2036"/>
                        </a:lnTo>
                        <a:lnTo>
                          <a:pt x="3077" y="2033"/>
                        </a:lnTo>
                        <a:lnTo>
                          <a:pt x="3078" y="2030"/>
                        </a:lnTo>
                        <a:lnTo>
                          <a:pt x="3078" y="2030"/>
                        </a:lnTo>
                        <a:lnTo>
                          <a:pt x="3080" y="2028"/>
                        </a:lnTo>
                        <a:lnTo>
                          <a:pt x="3093" y="2014"/>
                        </a:lnTo>
                        <a:lnTo>
                          <a:pt x="3119" y="1986"/>
                        </a:lnTo>
                        <a:lnTo>
                          <a:pt x="3119" y="1987"/>
                        </a:lnTo>
                        <a:lnTo>
                          <a:pt x="3122" y="1985"/>
                        </a:lnTo>
                        <a:lnTo>
                          <a:pt x="3125" y="1985"/>
                        </a:lnTo>
                        <a:close/>
                        <a:moveTo>
                          <a:pt x="1486" y="1984"/>
                        </a:moveTo>
                        <a:lnTo>
                          <a:pt x="1503" y="1988"/>
                        </a:lnTo>
                        <a:lnTo>
                          <a:pt x="1520" y="1995"/>
                        </a:lnTo>
                        <a:lnTo>
                          <a:pt x="1534" y="2006"/>
                        </a:lnTo>
                        <a:lnTo>
                          <a:pt x="1545" y="2020"/>
                        </a:lnTo>
                        <a:lnTo>
                          <a:pt x="1553" y="2036"/>
                        </a:lnTo>
                        <a:lnTo>
                          <a:pt x="1557" y="2055"/>
                        </a:lnTo>
                        <a:lnTo>
                          <a:pt x="1557" y="2072"/>
                        </a:lnTo>
                        <a:lnTo>
                          <a:pt x="1553" y="2089"/>
                        </a:lnTo>
                        <a:lnTo>
                          <a:pt x="1547" y="2105"/>
                        </a:lnTo>
                        <a:lnTo>
                          <a:pt x="1535" y="2119"/>
                        </a:lnTo>
                        <a:lnTo>
                          <a:pt x="1521" y="2131"/>
                        </a:lnTo>
                        <a:lnTo>
                          <a:pt x="1501" y="2140"/>
                        </a:lnTo>
                        <a:lnTo>
                          <a:pt x="1481" y="2143"/>
                        </a:lnTo>
                        <a:lnTo>
                          <a:pt x="1460" y="2141"/>
                        </a:lnTo>
                        <a:lnTo>
                          <a:pt x="1441" y="2134"/>
                        </a:lnTo>
                        <a:lnTo>
                          <a:pt x="1425" y="2123"/>
                        </a:lnTo>
                        <a:lnTo>
                          <a:pt x="1411" y="2106"/>
                        </a:lnTo>
                        <a:lnTo>
                          <a:pt x="1401" y="2087"/>
                        </a:lnTo>
                        <a:lnTo>
                          <a:pt x="1398" y="2066"/>
                        </a:lnTo>
                        <a:lnTo>
                          <a:pt x="1400" y="2046"/>
                        </a:lnTo>
                        <a:lnTo>
                          <a:pt x="1407" y="2027"/>
                        </a:lnTo>
                        <a:lnTo>
                          <a:pt x="1418" y="2009"/>
                        </a:lnTo>
                        <a:lnTo>
                          <a:pt x="1435" y="1995"/>
                        </a:lnTo>
                        <a:lnTo>
                          <a:pt x="1452" y="1988"/>
                        </a:lnTo>
                        <a:lnTo>
                          <a:pt x="1469" y="1984"/>
                        </a:lnTo>
                        <a:lnTo>
                          <a:pt x="1486" y="1984"/>
                        </a:lnTo>
                        <a:close/>
                        <a:moveTo>
                          <a:pt x="3313" y="1973"/>
                        </a:moveTo>
                        <a:lnTo>
                          <a:pt x="3303" y="1973"/>
                        </a:lnTo>
                        <a:lnTo>
                          <a:pt x="3294" y="1976"/>
                        </a:lnTo>
                        <a:lnTo>
                          <a:pt x="3288" y="1982"/>
                        </a:lnTo>
                        <a:lnTo>
                          <a:pt x="3285" y="1991"/>
                        </a:lnTo>
                        <a:lnTo>
                          <a:pt x="3287" y="2002"/>
                        </a:lnTo>
                        <a:lnTo>
                          <a:pt x="3294" y="2010"/>
                        </a:lnTo>
                        <a:lnTo>
                          <a:pt x="3307" y="2016"/>
                        </a:lnTo>
                        <a:lnTo>
                          <a:pt x="3317" y="2015"/>
                        </a:lnTo>
                        <a:lnTo>
                          <a:pt x="3326" y="2012"/>
                        </a:lnTo>
                        <a:lnTo>
                          <a:pt x="3332" y="2005"/>
                        </a:lnTo>
                        <a:lnTo>
                          <a:pt x="3335" y="1996"/>
                        </a:lnTo>
                        <a:lnTo>
                          <a:pt x="3333" y="1986"/>
                        </a:lnTo>
                        <a:lnTo>
                          <a:pt x="3325" y="1977"/>
                        </a:lnTo>
                        <a:lnTo>
                          <a:pt x="3313" y="1973"/>
                        </a:lnTo>
                        <a:close/>
                        <a:moveTo>
                          <a:pt x="3372" y="1955"/>
                        </a:moveTo>
                        <a:lnTo>
                          <a:pt x="3362" y="1955"/>
                        </a:lnTo>
                        <a:lnTo>
                          <a:pt x="3354" y="1959"/>
                        </a:lnTo>
                        <a:lnTo>
                          <a:pt x="3347" y="1965"/>
                        </a:lnTo>
                        <a:lnTo>
                          <a:pt x="3344" y="1974"/>
                        </a:lnTo>
                        <a:lnTo>
                          <a:pt x="3345" y="1981"/>
                        </a:lnTo>
                        <a:lnTo>
                          <a:pt x="3349" y="1989"/>
                        </a:lnTo>
                        <a:lnTo>
                          <a:pt x="3357" y="1995"/>
                        </a:lnTo>
                        <a:lnTo>
                          <a:pt x="3367" y="1998"/>
                        </a:lnTo>
                        <a:lnTo>
                          <a:pt x="3376" y="1998"/>
                        </a:lnTo>
                        <a:lnTo>
                          <a:pt x="3385" y="1994"/>
                        </a:lnTo>
                        <a:lnTo>
                          <a:pt x="3391" y="1988"/>
                        </a:lnTo>
                        <a:lnTo>
                          <a:pt x="3395" y="1979"/>
                        </a:lnTo>
                        <a:lnTo>
                          <a:pt x="3394" y="1972"/>
                        </a:lnTo>
                        <a:lnTo>
                          <a:pt x="3389" y="1964"/>
                        </a:lnTo>
                        <a:lnTo>
                          <a:pt x="3382" y="1958"/>
                        </a:lnTo>
                        <a:lnTo>
                          <a:pt x="3372" y="1955"/>
                        </a:lnTo>
                        <a:close/>
                        <a:moveTo>
                          <a:pt x="3260" y="1937"/>
                        </a:moveTo>
                        <a:lnTo>
                          <a:pt x="3250" y="1938"/>
                        </a:lnTo>
                        <a:lnTo>
                          <a:pt x="3242" y="1941"/>
                        </a:lnTo>
                        <a:lnTo>
                          <a:pt x="3235" y="1948"/>
                        </a:lnTo>
                        <a:lnTo>
                          <a:pt x="3232" y="1955"/>
                        </a:lnTo>
                        <a:lnTo>
                          <a:pt x="3233" y="1964"/>
                        </a:lnTo>
                        <a:lnTo>
                          <a:pt x="3237" y="1972"/>
                        </a:lnTo>
                        <a:lnTo>
                          <a:pt x="3245" y="1977"/>
                        </a:lnTo>
                        <a:lnTo>
                          <a:pt x="3255" y="1980"/>
                        </a:lnTo>
                        <a:lnTo>
                          <a:pt x="3264" y="1980"/>
                        </a:lnTo>
                        <a:lnTo>
                          <a:pt x="3273" y="1976"/>
                        </a:lnTo>
                        <a:lnTo>
                          <a:pt x="3279" y="1971"/>
                        </a:lnTo>
                        <a:lnTo>
                          <a:pt x="3283" y="1962"/>
                        </a:lnTo>
                        <a:lnTo>
                          <a:pt x="3282" y="1953"/>
                        </a:lnTo>
                        <a:lnTo>
                          <a:pt x="3277" y="1946"/>
                        </a:lnTo>
                        <a:lnTo>
                          <a:pt x="3270" y="1940"/>
                        </a:lnTo>
                        <a:lnTo>
                          <a:pt x="3260" y="1937"/>
                        </a:lnTo>
                        <a:close/>
                        <a:moveTo>
                          <a:pt x="3031" y="1931"/>
                        </a:moveTo>
                        <a:lnTo>
                          <a:pt x="3017" y="1943"/>
                        </a:lnTo>
                        <a:lnTo>
                          <a:pt x="3073" y="2008"/>
                        </a:lnTo>
                        <a:lnTo>
                          <a:pt x="3098" y="1982"/>
                        </a:lnTo>
                        <a:lnTo>
                          <a:pt x="3031" y="1931"/>
                        </a:lnTo>
                        <a:close/>
                        <a:moveTo>
                          <a:pt x="3408" y="1909"/>
                        </a:moveTo>
                        <a:lnTo>
                          <a:pt x="3398" y="1910"/>
                        </a:lnTo>
                        <a:lnTo>
                          <a:pt x="3389" y="1913"/>
                        </a:lnTo>
                        <a:lnTo>
                          <a:pt x="3383" y="1920"/>
                        </a:lnTo>
                        <a:lnTo>
                          <a:pt x="3380" y="1927"/>
                        </a:lnTo>
                        <a:lnTo>
                          <a:pt x="3381" y="1936"/>
                        </a:lnTo>
                        <a:lnTo>
                          <a:pt x="3385" y="1944"/>
                        </a:lnTo>
                        <a:lnTo>
                          <a:pt x="3392" y="1949"/>
                        </a:lnTo>
                        <a:lnTo>
                          <a:pt x="3402" y="1952"/>
                        </a:lnTo>
                        <a:lnTo>
                          <a:pt x="3412" y="1952"/>
                        </a:lnTo>
                        <a:lnTo>
                          <a:pt x="3420" y="1948"/>
                        </a:lnTo>
                        <a:lnTo>
                          <a:pt x="3427" y="1943"/>
                        </a:lnTo>
                        <a:lnTo>
                          <a:pt x="3430" y="1934"/>
                        </a:lnTo>
                        <a:lnTo>
                          <a:pt x="3429" y="1925"/>
                        </a:lnTo>
                        <a:lnTo>
                          <a:pt x="3425" y="1918"/>
                        </a:lnTo>
                        <a:lnTo>
                          <a:pt x="3417" y="1912"/>
                        </a:lnTo>
                        <a:lnTo>
                          <a:pt x="3408" y="1909"/>
                        </a:lnTo>
                        <a:close/>
                        <a:moveTo>
                          <a:pt x="2989" y="1899"/>
                        </a:moveTo>
                        <a:lnTo>
                          <a:pt x="3008" y="1915"/>
                        </a:lnTo>
                        <a:lnTo>
                          <a:pt x="3011" y="1910"/>
                        </a:lnTo>
                        <a:lnTo>
                          <a:pt x="3027" y="1920"/>
                        </a:lnTo>
                        <a:lnTo>
                          <a:pt x="3030" y="1917"/>
                        </a:lnTo>
                        <a:lnTo>
                          <a:pt x="3114" y="1980"/>
                        </a:lnTo>
                        <a:lnTo>
                          <a:pt x="3073" y="2023"/>
                        </a:lnTo>
                        <a:lnTo>
                          <a:pt x="3003" y="1941"/>
                        </a:lnTo>
                        <a:lnTo>
                          <a:pt x="3006" y="1939"/>
                        </a:lnTo>
                        <a:lnTo>
                          <a:pt x="2996" y="1926"/>
                        </a:lnTo>
                        <a:lnTo>
                          <a:pt x="3000" y="1922"/>
                        </a:lnTo>
                        <a:lnTo>
                          <a:pt x="2984" y="1904"/>
                        </a:lnTo>
                        <a:lnTo>
                          <a:pt x="2989" y="1899"/>
                        </a:lnTo>
                        <a:close/>
                        <a:moveTo>
                          <a:pt x="3241" y="1882"/>
                        </a:moveTo>
                        <a:lnTo>
                          <a:pt x="3231" y="1882"/>
                        </a:lnTo>
                        <a:lnTo>
                          <a:pt x="3222" y="1885"/>
                        </a:lnTo>
                        <a:lnTo>
                          <a:pt x="3217" y="1892"/>
                        </a:lnTo>
                        <a:lnTo>
                          <a:pt x="3214" y="1901"/>
                        </a:lnTo>
                        <a:lnTo>
                          <a:pt x="3216" y="1911"/>
                        </a:lnTo>
                        <a:lnTo>
                          <a:pt x="3223" y="1920"/>
                        </a:lnTo>
                        <a:lnTo>
                          <a:pt x="3236" y="1924"/>
                        </a:lnTo>
                        <a:lnTo>
                          <a:pt x="3246" y="1924"/>
                        </a:lnTo>
                        <a:lnTo>
                          <a:pt x="3255" y="1921"/>
                        </a:lnTo>
                        <a:lnTo>
                          <a:pt x="3261" y="1915"/>
                        </a:lnTo>
                        <a:lnTo>
                          <a:pt x="3263" y="1907"/>
                        </a:lnTo>
                        <a:lnTo>
                          <a:pt x="3262" y="1897"/>
                        </a:lnTo>
                        <a:lnTo>
                          <a:pt x="3258" y="1890"/>
                        </a:lnTo>
                        <a:lnTo>
                          <a:pt x="3250" y="1884"/>
                        </a:lnTo>
                        <a:lnTo>
                          <a:pt x="3241" y="1882"/>
                        </a:lnTo>
                        <a:close/>
                        <a:moveTo>
                          <a:pt x="1690" y="1863"/>
                        </a:moveTo>
                        <a:lnTo>
                          <a:pt x="1649" y="2063"/>
                        </a:lnTo>
                        <a:lnTo>
                          <a:pt x="1649" y="2063"/>
                        </a:lnTo>
                        <a:lnTo>
                          <a:pt x="1852" y="2116"/>
                        </a:lnTo>
                        <a:lnTo>
                          <a:pt x="1768" y="2161"/>
                        </a:lnTo>
                        <a:lnTo>
                          <a:pt x="1569" y="2114"/>
                        </a:lnTo>
                        <a:lnTo>
                          <a:pt x="1611" y="1913"/>
                        </a:lnTo>
                        <a:lnTo>
                          <a:pt x="1690" y="1863"/>
                        </a:lnTo>
                        <a:close/>
                        <a:moveTo>
                          <a:pt x="3262" y="1830"/>
                        </a:moveTo>
                        <a:lnTo>
                          <a:pt x="3251" y="1830"/>
                        </a:lnTo>
                        <a:lnTo>
                          <a:pt x="3243" y="1834"/>
                        </a:lnTo>
                        <a:lnTo>
                          <a:pt x="3236" y="1840"/>
                        </a:lnTo>
                        <a:lnTo>
                          <a:pt x="3233" y="1848"/>
                        </a:lnTo>
                        <a:lnTo>
                          <a:pt x="3234" y="1856"/>
                        </a:lnTo>
                        <a:lnTo>
                          <a:pt x="3240" y="1864"/>
                        </a:lnTo>
                        <a:lnTo>
                          <a:pt x="3246" y="1869"/>
                        </a:lnTo>
                        <a:lnTo>
                          <a:pt x="3256" y="1873"/>
                        </a:lnTo>
                        <a:lnTo>
                          <a:pt x="3266" y="1873"/>
                        </a:lnTo>
                        <a:lnTo>
                          <a:pt x="3275" y="1869"/>
                        </a:lnTo>
                        <a:lnTo>
                          <a:pt x="3280" y="1863"/>
                        </a:lnTo>
                        <a:lnTo>
                          <a:pt x="3285" y="1854"/>
                        </a:lnTo>
                        <a:lnTo>
                          <a:pt x="3283" y="1843"/>
                        </a:lnTo>
                        <a:lnTo>
                          <a:pt x="3274" y="1835"/>
                        </a:lnTo>
                        <a:lnTo>
                          <a:pt x="3262" y="1830"/>
                        </a:lnTo>
                        <a:close/>
                        <a:moveTo>
                          <a:pt x="3316" y="1799"/>
                        </a:moveTo>
                        <a:lnTo>
                          <a:pt x="3306" y="1799"/>
                        </a:lnTo>
                        <a:lnTo>
                          <a:pt x="3298" y="1804"/>
                        </a:lnTo>
                        <a:lnTo>
                          <a:pt x="3292" y="1810"/>
                        </a:lnTo>
                        <a:lnTo>
                          <a:pt x="3289" y="1818"/>
                        </a:lnTo>
                        <a:lnTo>
                          <a:pt x="3289" y="1826"/>
                        </a:lnTo>
                        <a:lnTo>
                          <a:pt x="3294" y="1834"/>
                        </a:lnTo>
                        <a:lnTo>
                          <a:pt x="3302" y="1839"/>
                        </a:lnTo>
                        <a:lnTo>
                          <a:pt x="3311" y="1842"/>
                        </a:lnTo>
                        <a:lnTo>
                          <a:pt x="3321" y="1842"/>
                        </a:lnTo>
                        <a:lnTo>
                          <a:pt x="3330" y="1838"/>
                        </a:lnTo>
                        <a:lnTo>
                          <a:pt x="3335" y="1833"/>
                        </a:lnTo>
                        <a:lnTo>
                          <a:pt x="3339" y="1824"/>
                        </a:lnTo>
                        <a:lnTo>
                          <a:pt x="3338" y="1815"/>
                        </a:lnTo>
                        <a:lnTo>
                          <a:pt x="3333" y="1808"/>
                        </a:lnTo>
                        <a:lnTo>
                          <a:pt x="3326" y="1802"/>
                        </a:lnTo>
                        <a:lnTo>
                          <a:pt x="3316" y="1799"/>
                        </a:lnTo>
                        <a:close/>
                        <a:moveTo>
                          <a:pt x="3315" y="1784"/>
                        </a:moveTo>
                        <a:lnTo>
                          <a:pt x="3340" y="1784"/>
                        </a:lnTo>
                        <a:lnTo>
                          <a:pt x="3348" y="1786"/>
                        </a:lnTo>
                        <a:lnTo>
                          <a:pt x="3357" y="1788"/>
                        </a:lnTo>
                        <a:lnTo>
                          <a:pt x="3366" y="1792"/>
                        </a:lnTo>
                        <a:lnTo>
                          <a:pt x="3378" y="1797"/>
                        </a:lnTo>
                        <a:lnTo>
                          <a:pt x="3388" y="1804"/>
                        </a:lnTo>
                        <a:lnTo>
                          <a:pt x="3391" y="1810"/>
                        </a:lnTo>
                        <a:lnTo>
                          <a:pt x="3391" y="1816"/>
                        </a:lnTo>
                        <a:lnTo>
                          <a:pt x="3388" y="1823"/>
                        </a:lnTo>
                        <a:lnTo>
                          <a:pt x="3383" y="1829"/>
                        </a:lnTo>
                        <a:lnTo>
                          <a:pt x="3376" y="1836"/>
                        </a:lnTo>
                        <a:lnTo>
                          <a:pt x="3371" y="1843"/>
                        </a:lnTo>
                        <a:lnTo>
                          <a:pt x="3367" y="1851"/>
                        </a:lnTo>
                        <a:lnTo>
                          <a:pt x="3366" y="1860"/>
                        </a:lnTo>
                        <a:lnTo>
                          <a:pt x="3368" y="1868"/>
                        </a:lnTo>
                        <a:lnTo>
                          <a:pt x="3374" y="1876"/>
                        </a:lnTo>
                        <a:lnTo>
                          <a:pt x="3382" y="1880"/>
                        </a:lnTo>
                        <a:lnTo>
                          <a:pt x="3390" y="1881"/>
                        </a:lnTo>
                        <a:lnTo>
                          <a:pt x="3400" y="1880"/>
                        </a:lnTo>
                        <a:lnTo>
                          <a:pt x="3410" y="1878"/>
                        </a:lnTo>
                        <a:lnTo>
                          <a:pt x="3419" y="1876"/>
                        </a:lnTo>
                        <a:lnTo>
                          <a:pt x="3428" y="1875"/>
                        </a:lnTo>
                        <a:lnTo>
                          <a:pt x="3436" y="1875"/>
                        </a:lnTo>
                        <a:lnTo>
                          <a:pt x="3441" y="1878"/>
                        </a:lnTo>
                        <a:lnTo>
                          <a:pt x="3444" y="1884"/>
                        </a:lnTo>
                        <a:lnTo>
                          <a:pt x="3446" y="1897"/>
                        </a:lnTo>
                        <a:lnTo>
                          <a:pt x="3446" y="1909"/>
                        </a:lnTo>
                        <a:lnTo>
                          <a:pt x="3445" y="1922"/>
                        </a:lnTo>
                        <a:lnTo>
                          <a:pt x="3440" y="1947"/>
                        </a:lnTo>
                        <a:lnTo>
                          <a:pt x="3430" y="1968"/>
                        </a:lnTo>
                        <a:lnTo>
                          <a:pt x="3416" y="1988"/>
                        </a:lnTo>
                        <a:lnTo>
                          <a:pt x="3399" y="2004"/>
                        </a:lnTo>
                        <a:lnTo>
                          <a:pt x="3380" y="2017"/>
                        </a:lnTo>
                        <a:lnTo>
                          <a:pt x="3357" y="2026"/>
                        </a:lnTo>
                        <a:lnTo>
                          <a:pt x="3333" y="2030"/>
                        </a:lnTo>
                        <a:lnTo>
                          <a:pt x="3308" y="2029"/>
                        </a:lnTo>
                        <a:lnTo>
                          <a:pt x="3284" y="2023"/>
                        </a:lnTo>
                        <a:lnTo>
                          <a:pt x="3262" y="2013"/>
                        </a:lnTo>
                        <a:lnTo>
                          <a:pt x="3243" y="2000"/>
                        </a:lnTo>
                        <a:lnTo>
                          <a:pt x="3227" y="1982"/>
                        </a:lnTo>
                        <a:lnTo>
                          <a:pt x="3215" y="1962"/>
                        </a:lnTo>
                        <a:lnTo>
                          <a:pt x="3206" y="1940"/>
                        </a:lnTo>
                        <a:lnTo>
                          <a:pt x="3202" y="1917"/>
                        </a:lnTo>
                        <a:lnTo>
                          <a:pt x="3202" y="1892"/>
                        </a:lnTo>
                        <a:lnTo>
                          <a:pt x="3207" y="1867"/>
                        </a:lnTo>
                        <a:lnTo>
                          <a:pt x="3218" y="1846"/>
                        </a:lnTo>
                        <a:lnTo>
                          <a:pt x="3232" y="1826"/>
                        </a:lnTo>
                        <a:lnTo>
                          <a:pt x="3249" y="1810"/>
                        </a:lnTo>
                        <a:lnTo>
                          <a:pt x="3269" y="1797"/>
                        </a:lnTo>
                        <a:lnTo>
                          <a:pt x="3291" y="1788"/>
                        </a:lnTo>
                        <a:lnTo>
                          <a:pt x="3315" y="1784"/>
                        </a:lnTo>
                        <a:close/>
                        <a:moveTo>
                          <a:pt x="2753" y="1753"/>
                        </a:moveTo>
                        <a:lnTo>
                          <a:pt x="2734" y="1756"/>
                        </a:lnTo>
                        <a:lnTo>
                          <a:pt x="2719" y="1764"/>
                        </a:lnTo>
                        <a:lnTo>
                          <a:pt x="2705" y="1774"/>
                        </a:lnTo>
                        <a:lnTo>
                          <a:pt x="2696" y="1788"/>
                        </a:lnTo>
                        <a:lnTo>
                          <a:pt x="2690" y="1805"/>
                        </a:lnTo>
                        <a:lnTo>
                          <a:pt x="2688" y="1822"/>
                        </a:lnTo>
                        <a:lnTo>
                          <a:pt x="2691" y="1839"/>
                        </a:lnTo>
                        <a:lnTo>
                          <a:pt x="2699" y="1855"/>
                        </a:lnTo>
                        <a:lnTo>
                          <a:pt x="2711" y="1868"/>
                        </a:lnTo>
                        <a:lnTo>
                          <a:pt x="2725" y="1878"/>
                        </a:lnTo>
                        <a:lnTo>
                          <a:pt x="2741" y="1884"/>
                        </a:lnTo>
                        <a:lnTo>
                          <a:pt x="2757" y="1885"/>
                        </a:lnTo>
                        <a:lnTo>
                          <a:pt x="2775" y="1882"/>
                        </a:lnTo>
                        <a:lnTo>
                          <a:pt x="2792" y="1875"/>
                        </a:lnTo>
                        <a:lnTo>
                          <a:pt x="2804" y="1864"/>
                        </a:lnTo>
                        <a:lnTo>
                          <a:pt x="2814" y="1850"/>
                        </a:lnTo>
                        <a:lnTo>
                          <a:pt x="2820" y="1834"/>
                        </a:lnTo>
                        <a:lnTo>
                          <a:pt x="2822" y="1816"/>
                        </a:lnTo>
                        <a:lnTo>
                          <a:pt x="2818" y="1799"/>
                        </a:lnTo>
                        <a:lnTo>
                          <a:pt x="2811" y="1783"/>
                        </a:lnTo>
                        <a:lnTo>
                          <a:pt x="2800" y="1770"/>
                        </a:lnTo>
                        <a:lnTo>
                          <a:pt x="2786" y="1760"/>
                        </a:lnTo>
                        <a:lnTo>
                          <a:pt x="2770" y="1755"/>
                        </a:lnTo>
                        <a:lnTo>
                          <a:pt x="2753" y="1753"/>
                        </a:lnTo>
                        <a:close/>
                        <a:moveTo>
                          <a:pt x="2867" y="1596"/>
                        </a:moveTo>
                        <a:lnTo>
                          <a:pt x="2907" y="1619"/>
                        </a:lnTo>
                        <a:lnTo>
                          <a:pt x="2843" y="1720"/>
                        </a:lnTo>
                        <a:lnTo>
                          <a:pt x="2858" y="1730"/>
                        </a:lnTo>
                        <a:lnTo>
                          <a:pt x="2846" y="1751"/>
                        </a:lnTo>
                        <a:lnTo>
                          <a:pt x="2856" y="1767"/>
                        </a:lnTo>
                        <a:lnTo>
                          <a:pt x="2864" y="1784"/>
                        </a:lnTo>
                        <a:lnTo>
                          <a:pt x="2869" y="1808"/>
                        </a:lnTo>
                        <a:lnTo>
                          <a:pt x="2869" y="1829"/>
                        </a:lnTo>
                        <a:lnTo>
                          <a:pt x="2865" y="1852"/>
                        </a:lnTo>
                        <a:lnTo>
                          <a:pt x="2856" y="1873"/>
                        </a:lnTo>
                        <a:lnTo>
                          <a:pt x="2844" y="1891"/>
                        </a:lnTo>
                        <a:lnTo>
                          <a:pt x="2829" y="1906"/>
                        </a:lnTo>
                        <a:lnTo>
                          <a:pt x="2811" y="1919"/>
                        </a:lnTo>
                        <a:lnTo>
                          <a:pt x="2789" y="1929"/>
                        </a:lnTo>
                        <a:lnTo>
                          <a:pt x="2767" y="1933"/>
                        </a:lnTo>
                        <a:lnTo>
                          <a:pt x="2744" y="1933"/>
                        </a:lnTo>
                        <a:lnTo>
                          <a:pt x="2723" y="1929"/>
                        </a:lnTo>
                        <a:lnTo>
                          <a:pt x="2702" y="1921"/>
                        </a:lnTo>
                        <a:lnTo>
                          <a:pt x="2684" y="1908"/>
                        </a:lnTo>
                        <a:lnTo>
                          <a:pt x="2669" y="1893"/>
                        </a:lnTo>
                        <a:lnTo>
                          <a:pt x="2656" y="1875"/>
                        </a:lnTo>
                        <a:lnTo>
                          <a:pt x="2646" y="1853"/>
                        </a:lnTo>
                        <a:lnTo>
                          <a:pt x="2642" y="1832"/>
                        </a:lnTo>
                        <a:lnTo>
                          <a:pt x="2642" y="1809"/>
                        </a:lnTo>
                        <a:lnTo>
                          <a:pt x="2646" y="1787"/>
                        </a:lnTo>
                        <a:lnTo>
                          <a:pt x="2654" y="1767"/>
                        </a:lnTo>
                        <a:lnTo>
                          <a:pt x="2666" y="1749"/>
                        </a:lnTo>
                        <a:lnTo>
                          <a:pt x="2681" y="1732"/>
                        </a:lnTo>
                        <a:lnTo>
                          <a:pt x="2699" y="1720"/>
                        </a:lnTo>
                        <a:lnTo>
                          <a:pt x="2720" y="1711"/>
                        </a:lnTo>
                        <a:lnTo>
                          <a:pt x="2740" y="1707"/>
                        </a:lnTo>
                        <a:lnTo>
                          <a:pt x="2759" y="1705"/>
                        </a:lnTo>
                        <a:lnTo>
                          <a:pt x="2778" y="1708"/>
                        </a:lnTo>
                        <a:lnTo>
                          <a:pt x="2790" y="1687"/>
                        </a:lnTo>
                        <a:lnTo>
                          <a:pt x="2803" y="1695"/>
                        </a:lnTo>
                        <a:lnTo>
                          <a:pt x="2867" y="1596"/>
                        </a:lnTo>
                        <a:close/>
                        <a:moveTo>
                          <a:pt x="3265" y="1418"/>
                        </a:moveTo>
                        <a:lnTo>
                          <a:pt x="3291" y="1429"/>
                        </a:lnTo>
                        <a:lnTo>
                          <a:pt x="3143" y="1800"/>
                        </a:lnTo>
                        <a:lnTo>
                          <a:pt x="3117" y="1791"/>
                        </a:lnTo>
                        <a:lnTo>
                          <a:pt x="3123" y="1773"/>
                        </a:lnTo>
                        <a:lnTo>
                          <a:pt x="3064" y="1750"/>
                        </a:lnTo>
                        <a:lnTo>
                          <a:pt x="3060" y="1759"/>
                        </a:lnTo>
                        <a:lnTo>
                          <a:pt x="3010" y="1739"/>
                        </a:lnTo>
                        <a:lnTo>
                          <a:pt x="3027" y="1696"/>
                        </a:lnTo>
                        <a:lnTo>
                          <a:pt x="3077" y="1716"/>
                        </a:lnTo>
                        <a:lnTo>
                          <a:pt x="3072" y="1730"/>
                        </a:lnTo>
                        <a:lnTo>
                          <a:pt x="3131" y="1754"/>
                        </a:lnTo>
                        <a:lnTo>
                          <a:pt x="3143" y="1727"/>
                        </a:lnTo>
                        <a:lnTo>
                          <a:pt x="3059" y="1693"/>
                        </a:lnTo>
                        <a:lnTo>
                          <a:pt x="3068" y="1556"/>
                        </a:lnTo>
                        <a:lnTo>
                          <a:pt x="3159" y="1441"/>
                        </a:lnTo>
                        <a:lnTo>
                          <a:pt x="3242" y="1475"/>
                        </a:lnTo>
                        <a:lnTo>
                          <a:pt x="3265" y="1418"/>
                        </a:lnTo>
                        <a:close/>
                        <a:moveTo>
                          <a:pt x="2956" y="1310"/>
                        </a:moveTo>
                        <a:lnTo>
                          <a:pt x="2976" y="1312"/>
                        </a:lnTo>
                        <a:lnTo>
                          <a:pt x="2963" y="1409"/>
                        </a:lnTo>
                        <a:lnTo>
                          <a:pt x="2943" y="1407"/>
                        </a:lnTo>
                        <a:lnTo>
                          <a:pt x="2956" y="1310"/>
                        </a:lnTo>
                        <a:close/>
                        <a:moveTo>
                          <a:pt x="2964" y="1151"/>
                        </a:moveTo>
                        <a:lnTo>
                          <a:pt x="2927" y="1426"/>
                        </a:lnTo>
                        <a:lnTo>
                          <a:pt x="2967" y="1432"/>
                        </a:lnTo>
                        <a:lnTo>
                          <a:pt x="3003" y="1156"/>
                        </a:lnTo>
                        <a:lnTo>
                          <a:pt x="2964" y="1151"/>
                        </a:lnTo>
                        <a:close/>
                        <a:moveTo>
                          <a:pt x="2956" y="1131"/>
                        </a:moveTo>
                        <a:lnTo>
                          <a:pt x="2958" y="1131"/>
                        </a:lnTo>
                        <a:lnTo>
                          <a:pt x="2978" y="1133"/>
                        </a:lnTo>
                        <a:lnTo>
                          <a:pt x="3014" y="1139"/>
                        </a:lnTo>
                        <a:lnTo>
                          <a:pt x="3019" y="1141"/>
                        </a:lnTo>
                        <a:lnTo>
                          <a:pt x="3021" y="1143"/>
                        </a:lnTo>
                        <a:lnTo>
                          <a:pt x="3022" y="1146"/>
                        </a:lnTo>
                        <a:lnTo>
                          <a:pt x="3022" y="1149"/>
                        </a:lnTo>
                        <a:lnTo>
                          <a:pt x="3021" y="1153"/>
                        </a:lnTo>
                        <a:lnTo>
                          <a:pt x="3019" y="1155"/>
                        </a:lnTo>
                        <a:lnTo>
                          <a:pt x="3016" y="1156"/>
                        </a:lnTo>
                        <a:lnTo>
                          <a:pt x="3012" y="1157"/>
                        </a:lnTo>
                        <a:lnTo>
                          <a:pt x="2978" y="1421"/>
                        </a:lnTo>
                        <a:lnTo>
                          <a:pt x="2996" y="1423"/>
                        </a:lnTo>
                        <a:lnTo>
                          <a:pt x="3011" y="1282"/>
                        </a:lnTo>
                        <a:lnTo>
                          <a:pt x="3021" y="1284"/>
                        </a:lnTo>
                        <a:lnTo>
                          <a:pt x="3010" y="1448"/>
                        </a:lnTo>
                        <a:lnTo>
                          <a:pt x="2998" y="1446"/>
                        </a:lnTo>
                        <a:lnTo>
                          <a:pt x="2974" y="1443"/>
                        </a:lnTo>
                        <a:lnTo>
                          <a:pt x="2962" y="1441"/>
                        </a:lnTo>
                        <a:lnTo>
                          <a:pt x="2960" y="1461"/>
                        </a:lnTo>
                        <a:lnTo>
                          <a:pt x="2925" y="1457"/>
                        </a:lnTo>
                        <a:lnTo>
                          <a:pt x="2927" y="1437"/>
                        </a:lnTo>
                        <a:lnTo>
                          <a:pt x="2916" y="1435"/>
                        </a:lnTo>
                        <a:lnTo>
                          <a:pt x="2953" y="1149"/>
                        </a:lnTo>
                        <a:lnTo>
                          <a:pt x="2951" y="1147"/>
                        </a:lnTo>
                        <a:lnTo>
                          <a:pt x="2949" y="1145"/>
                        </a:lnTo>
                        <a:lnTo>
                          <a:pt x="2947" y="1143"/>
                        </a:lnTo>
                        <a:lnTo>
                          <a:pt x="2947" y="1140"/>
                        </a:lnTo>
                        <a:lnTo>
                          <a:pt x="2948" y="1137"/>
                        </a:lnTo>
                        <a:lnTo>
                          <a:pt x="2950" y="1134"/>
                        </a:lnTo>
                        <a:lnTo>
                          <a:pt x="2952" y="1132"/>
                        </a:lnTo>
                        <a:lnTo>
                          <a:pt x="2955" y="1131"/>
                        </a:lnTo>
                        <a:lnTo>
                          <a:pt x="2956" y="1131"/>
                        </a:lnTo>
                        <a:close/>
                        <a:moveTo>
                          <a:pt x="2990" y="1031"/>
                        </a:moveTo>
                        <a:lnTo>
                          <a:pt x="2969" y="1114"/>
                        </a:lnTo>
                        <a:lnTo>
                          <a:pt x="3006" y="1118"/>
                        </a:lnTo>
                        <a:lnTo>
                          <a:pt x="3007" y="1034"/>
                        </a:lnTo>
                        <a:lnTo>
                          <a:pt x="2990" y="1031"/>
                        </a:lnTo>
                        <a:close/>
                        <a:moveTo>
                          <a:pt x="3002" y="981"/>
                        </a:moveTo>
                        <a:lnTo>
                          <a:pt x="3007" y="982"/>
                        </a:lnTo>
                        <a:lnTo>
                          <a:pt x="3007" y="1007"/>
                        </a:lnTo>
                        <a:lnTo>
                          <a:pt x="3012" y="1007"/>
                        </a:lnTo>
                        <a:lnTo>
                          <a:pt x="3014" y="1026"/>
                        </a:lnTo>
                        <a:lnTo>
                          <a:pt x="3018" y="1026"/>
                        </a:lnTo>
                        <a:lnTo>
                          <a:pt x="3016" y="1130"/>
                        </a:lnTo>
                        <a:lnTo>
                          <a:pt x="2957" y="1123"/>
                        </a:lnTo>
                        <a:lnTo>
                          <a:pt x="2981" y="1019"/>
                        </a:lnTo>
                        <a:lnTo>
                          <a:pt x="2986" y="1020"/>
                        </a:lnTo>
                        <a:lnTo>
                          <a:pt x="2991" y="1004"/>
                        </a:lnTo>
                        <a:lnTo>
                          <a:pt x="2996" y="1005"/>
                        </a:lnTo>
                        <a:lnTo>
                          <a:pt x="3002" y="981"/>
                        </a:lnTo>
                        <a:close/>
                        <a:moveTo>
                          <a:pt x="3189" y="952"/>
                        </a:moveTo>
                        <a:lnTo>
                          <a:pt x="3170" y="953"/>
                        </a:lnTo>
                        <a:lnTo>
                          <a:pt x="3152" y="956"/>
                        </a:lnTo>
                        <a:lnTo>
                          <a:pt x="3139" y="959"/>
                        </a:lnTo>
                        <a:lnTo>
                          <a:pt x="3131" y="962"/>
                        </a:lnTo>
                        <a:lnTo>
                          <a:pt x="3132" y="1181"/>
                        </a:lnTo>
                        <a:lnTo>
                          <a:pt x="3156" y="1174"/>
                        </a:lnTo>
                        <a:lnTo>
                          <a:pt x="3181" y="1172"/>
                        </a:lnTo>
                        <a:lnTo>
                          <a:pt x="3205" y="1173"/>
                        </a:lnTo>
                        <a:lnTo>
                          <a:pt x="3229" y="1176"/>
                        </a:lnTo>
                        <a:lnTo>
                          <a:pt x="3249" y="1181"/>
                        </a:lnTo>
                        <a:lnTo>
                          <a:pt x="3268" y="1186"/>
                        </a:lnTo>
                        <a:lnTo>
                          <a:pt x="3282" y="1191"/>
                        </a:lnTo>
                        <a:lnTo>
                          <a:pt x="3291" y="1195"/>
                        </a:lnTo>
                        <a:lnTo>
                          <a:pt x="3290" y="1107"/>
                        </a:lnTo>
                        <a:lnTo>
                          <a:pt x="3285" y="1115"/>
                        </a:lnTo>
                        <a:lnTo>
                          <a:pt x="3283" y="984"/>
                        </a:lnTo>
                        <a:lnTo>
                          <a:pt x="3262" y="970"/>
                        </a:lnTo>
                        <a:lnTo>
                          <a:pt x="3240" y="960"/>
                        </a:lnTo>
                        <a:lnTo>
                          <a:pt x="3216" y="953"/>
                        </a:lnTo>
                        <a:lnTo>
                          <a:pt x="3189" y="952"/>
                        </a:lnTo>
                        <a:close/>
                        <a:moveTo>
                          <a:pt x="3392" y="950"/>
                        </a:moveTo>
                        <a:lnTo>
                          <a:pt x="3367" y="952"/>
                        </a:lnTo>
                        <a:lnTo>
                          <a:pt x="3342" y="959"/>
                        </a:lnTo>
                        <a:lnTo>
                          <a:pt x="3319" y="970"/>
                        </a:lnTo>
                        <a:lnTo>
                          <a:pt x="3300" y="984"/>
                        </a:lnTo>
                        <a:lnTo>
                          <a:pt x="3301" y="1114"/>
                        </a:lnTo>
                        <a:lnTo>
                          <a:pt x="3294" y="1107"/>
                        </a:lnTo>
                        <a:lnTo>
                          <a:pt x="3294" y="1195"/>
                        </a:lnTo>
                        <a:lnTo>
                          <a:pt x="3304" y="1190"/>
                        </a:lnTo>
                        <a:lnTo>
                          <a:pt x="3318" y="1186"/>
                        </a:lnTo>
                        <a:lnTo>
                          <a:pt x="3335" y="1181"/>
                        </a:lnTo>
                        <a:lnTo>
                          <a:pt x="3356" y="1175"/>
                        </a:lnTo>
                        <a:lnTo>
                          <a:pt x="3377" y="1171"/>
                        </a:lnTo>
                        <a:lnTo>
                          <a:pt x="3401" y="1169"/>
                        </a:lnTo>
                        <a:lnTo>
                          <a:pt x="3429" y="1172"/>
                        </a:lnTo>
                        <a:lnTo>
                          <a:pt x="3454" y="1179"/>
                        </a:lnTo>
                        <a:lnTo>
                          <a:pt x="3452" y="959"/>
                        </a:lnTo>
                        <a:lnTo>
                          <a:pt x="3443" y="957"/>
                        </a:lnTo>
                        <a:lnTo>
                          <a:pt x="3429" y="953"/>
                        </a:lnTo>
                        <a:lnTo>
                          <a:pt x="3413" y="951"/>
                        </a:lnTo>
                        <a:lnTo>
                          <a:pt x="3392" y="950"/>
                        </a:lnTo>
                        <a:close/>
                        <a:moveTo>
                          <a:pt x="3392" y="939"/>
                        </a:moveTo>
                        <a:lnTo>
                          <a:pt x="3411" y="939"/>
                        </a:lnTo>
                        <a:lnTo>
                          <a:pt x="3426" y="941"/>
                        </a:lnTo>
                        <a:lnTo>
                          <a:pt x="3439" y="945"/>
                        </a:lnTo>
                        <a:lnTo>
                          <a:pt x="3450" y="947"/>
                        </a:lnTo>
                        <a:lnTo>
                          <a:pt x="3456" y="949"/>
                        </a:lnTo>
                        <a:lnTo>
                          <a:pt x="3459" y="950"/>
                        </a:lnTo>
                        <a:lnTo>
                          <a:pt x="3462" y="952"/>
                        </a:lnTo>
                        <a:lnTo>
                          <a:pt x="3462" y="975"/>
                        </a:lnTo>
                        <a:lnTo>
                          <a:pt x="3468" y="976"/>
                        </a:lnTo>
                        <a:lnTo>
                          <a:pt x="3471" y="978"/>
                        </a:lnTo>
                        <a:lnTo>
                          <a:pt x="3474" y="980"/>
                        </a:lnTo>
                        <a:lnTo>
                          <a:pt x="3476" y="982"/>
                        </a:lnTo>
                        <a:lnTo>
                          <a:pt x="3478" y="985"/>
                        </a:lnTo>
                        <a:lnTo>
                          <a:pt x="3478" y="991"/>
                        </a:lnTo>
                        <a:lnTo>
                          <a:pt x="3478" y="1003"/>
                        </a:lnTo>
                        <a:lnTo>
                          <a:pt x="3478" y="1020"/>
                        </a:lnTo>
                        <a:lnTo>
                          <a:pt x="3478" y="1041"/>
                        </a:lnTo>
                        <a:lnTo>
                          <a:pt x="3478" y="1064"/>
                        </a:lnTo>
                        <a:lnTo>
                          <a:pt x="3479" y="1089"/>
                        </a:lnTo>
                        <a:lnTo>
                          <a:pt x="3479" y="1115"/>
                        </a:lnTo>
                        <a:lnTo>
                          <a:pt x="3479" y="1140"/>
                        </a:lnTo>
                        <a:lnTo>
                          <a:pt x="3479" y="1162"/>
                        </a:lnTo>
                        <a:lnTo>
                          <a:pt x="3479" y="1182"/>
                        </a:lnTo>
                        <a:lnTo>
                          <a:pt x="3479" y="1197"/>
                        </a:lnTo>
                        <a:lnTo>
                          <a:pt x="3480" y="1208"/>
                        </a:lnTo>
                        <a:lnTo>
                          <a:pt x="3480" y="1211"/>
                        </a:lnTo>
                        <a:lnTo>
                          <a:pt x="3317" y="1213"/>
                        </a:lnTo>
                        <a:lnTo>
                          <a:pt x="3307" y="1218"/>
                        </a:lnTo>
                        <a:lnTo>
                          <a:pt x="3294" y="1221"/>
                        </a:lnTo>
                        <a:lnTo>
                          <a:pt x="3280" y="1218"/>
                        </a:lnTo>
                        <a:lnTo>
                          <a:pt x="3270" y="1213"/>
                        </a:lnTo>
                        <a:lnTo>
                          <a:pt x="3104" y="1214"/>
                        </a:lnTo>
                        <a:lnTo>
                          <a:pt x="3104" y="1210"/>
                        </a:lnTo>
                        <a:lnTo>
                          <a:pt x="3104" y="1200"/>
                        </a:lnTo>
                        <a:lnTo>
                          <a:pt x="3104" y="1183"/>
                        </a:lnTo>
                        <a:lnTo>
                          <a:pt x="3104" y="1162"/>
                        </a:lnTo>
                        <a:lnTo>
                          <a:pt x="3103" y="1139"/>
                        </a:lnTo>
                        <a:lnTo>
                          <a:pt x="3103" y="1113"/>
                        </a:lnTo>
                        <a:lnTo>
                          <a:pt x="3103" y="1087"/>
                        </a:lnTo>
                        <a:lnTo>
                          <a:pt x="3103" y="1061"/>
                        </a:lnTo>
                        <a:lnTo>
                          <a:pt x="3103" y="1037"/>
                        </a:lnTo>
                        <a:lnTo>
                          <a:pt x="3103" y="1016"/>
                        </a:lnTo>
                        <a:lnTo>
                          <a:pt x="3103" y="1000"/>
                        </a:lnTo>
                        <a:lnTo>
                          <a:pt x="3103" y="988"/>
                        </a:lnTo>
                        <a:lnTo>
                          <a:pt x="3104" y="982"/>
                        </a:lnTo>
                        <a:lnTo>
                          <a:pt x="3110" y="979"/>
                        </a:lnTo>
                        <a:lnTo>
                          <a:pt x="3120" y="976"/>
                        </a:lnTo>
                        <a:lnTo>
                          <a:pt x="3120" y="954"/>
                        </a:lnTo>
                        <a:lnTo>
                          <a:pt x="3123" y="953"/>
                        </a:lnTo>
                        <a:lnTo>
                          <a:pt x="3125" y="952"/>
                        </a:lnTo>
                        <a:lnTo>
                          <a:pt x="3133" y="949"/>
                        </a:lnTo>
                        <a:lnTo>
                          <a:pt x="3143" y="947"/>
                        </a:lnTo>
                        <a:lnTo>
                          <a:pt x="3156" y="944"/>
                        </a:lnTo>
                        <a:lnTo>
                          <a:pt x="3172" y="941"/>
                        </a:lnTo>
                        <a:lnTo>
                          <a:pt x="3189" y="941"/>
                        </a:lnTo>
                        <a:lnTo>
                          <a:pt x="3218" y="944"/>
                        </a:lnTo>
                        <a:lnTo>
                          <a:pt x="3245" y="950"/>
                        </a:lnTo>
                        <a:lnTo>
                          <a:pt x="3269" y="961"/>
                        </a:lnTo>
                        <a:lnTo>
                          <a:pt x="3291" y="976"/>
                        </a:lnTo>
                        <a:lnTo>
                          <a:pt x="3313" y="960"/>
                        </a:lnTo>
                        <a:lnTo>
                          <a:pt x="3338" y="949"/>
                        </a:lnTo>
                        <a:lnTo>
                          <a:pt x="3364" y="941"/>
                        </a:lnTo>
                        <a:lnTo>
                          <a:pt x="3392" y="939"/>
                        </a:lnTo>
                        <a:close/>
                        <a:moveTo>
                          <a:pt x="3259" y="0"/>
                        </a:moveTo>
                        <a:lnTo>
                          <a:pt x="3353" y="513"/>
                        </a:lnTo>
                        <a:lnTo>
                          <a:pt x="3195" y="450"/>
                        </a:lnTo>
                        <a:lnTo>
                          <a:pt x="2365" y="2238"/>
                        </a:lnTo>
                        <a:lnTo>
                          <a:pt x="1561" y="1652"/>
                        </a:lnTo>
                        <a:lnTo>
                          <a:pt x="980" y="2590"/>
                        </a:lnTo>
                        <a:lnTo>
                          <a:pt x="630" y="2449"/>
                        </a:lnTo>
                        <a:lnTo>
                          <a:pt x="642" y="2463"/>
                        </a:lnTo>
                        <a:lnTo>
                          <a:pt x="652" y="2478"/>
                        </a:lnTo>
                        <a:lnTo>
                          <a:pt x="660" y="2494"/>
                        </a:lnTo>
                        <a:lnTo>
                          <a:pt x="668" y="2522"/>
                        </a:lnTo>
                        <a:lnTo>
                          <a:pt x="670" y="2550"/>
                        </a:lnTo>
                        <a:lnTo>
                          <a:pt x="668" y="2577"/>
                        </a:lnTo>
                        <a:lnTo>
                          <a:pt x="659" y="2603"/>
                        </a:lnTo>
                        <a:lnTo>
                          <a:pt x="646" y="2628"/>
                        </a:lnTo>
                        <a:lnTo>
                          <a:pt x="629" y="2648"/>
                        </a:lnTo>
                        <a:lnTo>
                          <a:pt x="607" y="2667"/>
                        </a:lnTo>
                        <a:lnTo>
                          <a:pt x="582" y="2680"/>
                        </a:lnTo>
                        <a:lnTo>
                          <a:pt x="555" y="2688"/>
                        </a:lnTo>
                        <a:lnTo>
                          <a:pt x="527" y="2690"/>
                        </a:lnTo>
                        <a:lnTo>
                          <a:pt x="500" y="2687"/>
                        </a:lnTo>
                        <a:lnTo>
                          <a:pt x="474" y="2680"/>
                        </a:lnTo>
                        <a:lnTo>
                          <a:pt x="449" y="2667"/>
                        </a:lnTo>
                        <a:lnTo>
                          <a:pt x="429" y="2649"/>
                        </a:lnTo>
                        <a:lnTo>
                          <a:pt x="410" y="2628"/>
                        </a:lnTo>
                        <a:lnTo>
                          <a:pt x="397" y="2602"/>
                        </a:lnTo>
                        <a:lnTo>
                          <a:pt x="393" y="2591"/>
                        </a:lnTo>
                        <a:lnTo>
                          <a:pt x="391" y="2583"/>
                        </a:lnTo>
                        <a:lnTo>
                          <a:pt x="389" y="2571"/>
                        </a:lnTo>
                        <a:lnTo>
                          <a:pt x="387" y="2556"/>
                        </a:lnTo>
                        <a:lnTo>
                          <a:pt x="388" y="2543"/>
                        </a:lnTo>
                        <a:lnTo>
                          <a:pt x="391" y="2535"/>
                        </a:lnTo>
                        <a:lnTo>
                          <a:pt x="397" y="2532"/>
                        </a:lnTo>
                        <a:lnTo>
                          <a:pt x="404" y="2531"/>
                        </a:lnTo>
                        <a:lnTo>
                          <a:pt x="412" y="2532"/>
                        </a:lnTo>
                        <a:lnTo>
                          <a:pt x="422" y="2534"/>
                        </a:lnTo>
                        <a:lnTo>
                          <a:pt x="432" y="2536"/>
                        </a:lnTo>
                        <a:lnTo>
                          <a:pt x="440" y="2537"/>
                        </a:lnTo>
                        <a:lnTo>
                          <a:pt x="450" y="2536"/>
                        </a:lnTo>
                        <a:lnTo>
                          <a:pt x="458" y="2533"/>
                        </a:lnTo>
                        <a:lnTo>
                          <a:pt x="465" y="2526"/>
                        </a:lnTo>
                        <a:lnTo>
                          <a:pt x="470" y="2515"/>
                        </a:lnTo>
                        <a:lnTo>
                          <a:pt x="467" y="2503"/>
                        </a:lnTo>
                        <a:lnTo>
                          <a:pt x="462" y="2493"/>
                        </a:lnTo>
                        <a:lnTo>
                          <a:pt x="454" y="2482"/>
                        </a:lnTo>
                        <a:lnTo>
                          <a:pt x="447" y="2473"/>
                        </a:lnTo>
                        <a:lnTo>
                          <a:pt x="439" y="2464"/>
                        </a:lnTo>
                        <a:lnTo>
                          <a:pt x="434" y="2455"/>
                        </a:lnTo>
                        <a:lnTo>
                          <a:pt x="433" y="2448"/>
                        </a:lnTo>
                        <a:lnTo>
                          <a:pt x="438" y="2440"/>
                        </a:lnTo>
                        <a:lnTo>
                          <a:pt x="450" y="2431"/>
                        </a:lnTo>
                        <a:lnTo>
                          <a:pt x="462" y="2423"/>
                        </a:lnTo>
                        <a:lnTo>
                          <a:pt x="475" y="2417"/>
                        </a:lnTo>
                        <a:lnTo>
                          <a:pt x="501" y="2409"/>
                        </a:lnTo>
                        <a:lnTo>
                          <a:pt x="526" y="2407"/>
                        </a:lnTo>
                        <a:lnTo>
                          <a:pt x="0" y="2195"/>
                        </a:lnTo>
                        <a:lnTo>
                          <a:pt x="78" y="2003"/>
                        </a:lnTo>
                        <a:lnTo>
                          <a:pt x="895" y="2333"/>
                        </a:lnTo>
                        <a:lnTo>
                          <a:pt x="1501" y="1352"/>
                        </a:lnTo>
                        <a:lnTo>
                          <a:pt x="2283" y="1922"/>
                        </a:lnTo>
                        <a:lnTo>
                          <a:pt x="3003" y="374"/>
                        </a:lnTo>
                        <a:lnTo>
                          <a:pt x="2838" y="307"/>
                        </a:lnTo>
                        <a:lnTo>
                          <a:pt x="3259" y="0"/>
                        </a:lnTo>
                        <a:close/>
                      </a:path>
                    </a:pathLst>
                  </a:custGeom>
                  <a:grpFill/>
                  <a:ln w="0">
                    <a:noFill/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74295" tIns="37148" rIns="74295" bIns="37148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742950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sz="1463" kern="0">
                      <a:solidFill>
                        <a:prstClr val="black"/>
                      </a:solidFill>
                      <a:latin typeface="Calibri" panose="020F0502020204030204"/>
                      <a:cs typeface="B Zar"/>
                    </a:endParaRPr>
                  </a:p>
                </p:txBody>
              </p:sp>
            </p:grpSp>
          </p:grpSp>
        </p:grpSp>
        <p:pic>
          <p:nvPicPr>
            <p:cNvPr id="75" name="Picture 74">
              <a:extLst>
                <a:ext uri="{FF2B5EF4-FFF2-40B4-BE49-F238E27FC236}">
                  <a16:creationId xmlns:a16="http://schemas.microsoft.com/office/drawing/2014/main" id="{8DA6D1C8-3A34-4A00-9CC4-C69B90C70D6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0">
              <a:duotone>
                <a:prstClr val="black"/>
                <a:srgbClr val="57687B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612" t="26877" r="21830" b="25991"/>
            <a:stretch/>
          </p:blipFill>
          <p:spPr>
            <a:xfrm>
              <a:off x="5489944" y="2235212"/>
              <a:ext cx="1212112" cy="1010093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/>
          </p:spPr>
        </p:pic>
      </p:grpSp>
      <p:sp>
        <p:nvSpPr>
          <p:cNvPr id="82" name="Rectangle 81">
            <a:extLst>
              <a:ext uri="{FF2B5EF4-FFF2-40B4-BE49-F238E27FC236}">
                <a16:creationId xmlns:a16="http://schemas.microsoft.com/office/drawing/2014/main" id="{53032905-4856-4DE5-A080-F4E8ACE4920A}"/>
              </a:ext>
            </a:extLst>
          </p:cNvPr>
          <p:cNvSpPr/>
          <p:nvPr/>
        </p:nvSpPr>
        <p:spPr>
          <a:xfrm>
            <a:off x="1440707" y="1657233"/>
            <a:ext cx="1595310" cy="2949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011238" eaLnBrk="1" fontAlgn="auto" hangingPunct="1">
              <a:lnSpc>
                <a:spcPct val="90000"/>
              </a:lnSpc>
              <a:spcAft>
                <a:spcPct val="35000"/>
              </a:spcAft>
              <a:defRPr/>
            </a:pPr>
            <a:r>
              <a:rPr lang="fa-IR" sz="1463" dirty="0">
                <a:solidFill>
                  <a:prstClr val="black">
                    <a:lumMod val="75000"/>
                    <a:lumOff val="25000"/>
                  </a:prstClr>
                </a:solidFill>
                <a:latin typeface="Calibri" panose="020F0502020204030204"/>
                <a:cs typeface="B Titr" panose="00000700000000000000" pitchFamily="2" charset="-78"/>
              </a:rPr>
              <a:t>مدیریت تراز نقدینگی</a:t>
            </a:r>
            <a:endParaRPr lang="en-US" sz="1463" dirty="0">
              <a:solidFill>
                <a:prstClr val="black">
                  <a:lumMod val="75000"/>
                  <a:lumOff val="25000"/>
                </a:prstClr>
              </a:solidFill>
              <a:latin typeface="Calibri" panose="020F0502020204030204"/>
              <a:cs typeface="B Titr" panose="00000700000000000000" pitchFamily="2" charset="-78"/>
            </a:endParaRPr>
          </a:p>
        </p:txBody>
      </p:sp>
      <p:sp>
        <p:nvSpPr>
          <p:cNvPr id="83" name="Rectangle 82">
            <a:extLst>
              <a:ext uri="{FF2B5EF4-FFF2-40B4-BE49-F238E27FC236}">
                <a16:creationId xmlns:a16="http://schemas.microsoft.com/office/drawing/2014/main" id="{D9B5A0E4-EFD6-4661-A743-10A7DF981DEE}"/>
              </a:ext>
            </a:extLst>
          </p:cNvPr>
          <p:cNvSpPr/>
          <p:nvPr/>
        </p:nvSpPr>
        <p:spPr>
          <a:xfrm>
            <a:off x="3194899" y="1906595"/>
            <a:ext cx="742442" cy="300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011238" eaLnBrk="1" fontAlgn="auto" hangingPunct="1">
              <a:lnSpc>
                <a:spcPct val="90000"/>
              </a:lnSpc>
              <a:spcAft>
                <a:spcPct val="35000"/>
              </a:spcAft>
              <a:defRPr/>
            </a:pPr>
            <a:r>
              <a:rPr lang="fa-IR" sz="1463" dirty="0">
                <a:solidFill>
                  <a:prstClr val="black">
                    <a:lumMod val="75000"/>
                    <a:lumOff val="25000"/>
                  </a:prstClr>
                </a:solidFill>
                <a:latin typeface="Calibri" panose="020F0502020204030204"/>
                <a:cs typeface="B Titr" panose="00000700000000000000" pitchFamily="2" charset="-78"/>
              </a:rPr>
              <a:t>منابع</a:t>
            </a:r>
            <a:endParaRPr lang="en-US" sz="1463" dirty="0">
              <a:solidFill>
                <a:prstClr val="black">
                  <a:lumMod val="75000"/>
                  <a:lumOff val="25000"/>
                </a:prstClr>
              </a:solidFill>
              <a:latin typeface="Calibri" panose="020F0502020204030204"/>
              <a:cs typeface="B Titr" panose="00000700000000000000" pitchFamily="2" charset="-78"/>
            </a:endParaRPr>
          </a:p>
        </p:txBody>
      </p:sp>
      <p:grpSp>
        <p:nvGrpSpPr>
          <p:cNvPr id="84" name="Group 83">
            <a:extLst>
              <a:ext uri="{FF2B5EF4-FFF2-40B4-BE49-F238E27FC236}">
                <a16:creationId xmlns:a16="http://schemas.microsoft.com/office/drawing/2014/main" id="{CC248906-B277-43C7-9D4A-92987B6D26F9}"/>
              </a:ext>
            </a:extLst>
          </p:cNvPr>
          <p:cNvGrpSpPr/>
          <p:nvPr/>
        </p:nvGrpSpPr>
        <p:grpSpPr>
          <a:xfrm>
            <a:off x="3023632" y="2148864"/>
            <a:ext cx="836500" cy="847644"/>
            <a:chOff x="8353159" y="1881445"/>
            <a:chExt cx="1554480" cy="1554480"/>
          </a:xfrm>
        </p:grpSpPr>
        <p:sp>
          <p:nvSpPr>
            <p:cNvPr id="85" name="Oval 84">
              <a:extLst>
                <a:ext uri="{FF2B5EF4-FFF2-40B4-BE49-F238E27FC236}">
                  <a16:creationId xmlns:a16="http://schemas.microsoft.com/office/drawing/2014/main" id="{AD8889FD-2758-489D-B4E9-EEF4F8117255}"/>
                </a:ext>
              </a:extLst>
            </p:cNvPr>
            <p:cNvSpPr/>
            <p:nvPr/>
          </p:nvSpPr>
          <p:spPr>
            <a:xfrm>
              <a:off x="8353159" y="1881445"/>
              <a:ext cx="1554480" cy="1554480"/>
            </a:xfrm>
            <a:prstGeom prst="ellipse">
              <a:avLst/>
            </a:prstGeom>
            <a:solidFill>
              <a:srgbClr val="57687B">
                <a:lumMod val="20000"/>
                <a:lumOff val="8000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74295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kern="0">
                <a:solidFill>
                  <a:prstClr val="white"/>
                </a:solidFill>
                <a:latin typeface="Calibri" panose="020F0502020204030204"/>
                <a:cs typeface="B Zar"/>
              </a:endParaRPr>
            </a:p>
          </p:txBody>
        </p:sp>
        <p:sp>
          <p:nvSpPr>
            <p:cNvPr id="86" name="Oval 85">
              <a:extLst>
                <a:ext uri="{FF2B5EF4-FFF2-40B4-BE49-F238E27FC236}">
                  <a16:creationId xmlns:a16="http://schemas.microsoft.com/office/drawing/2014/main" id="{7272C7FD-578F-405F-B53B-D92DD55CD193}"/>
                </a:ext>
              </a:extLst>
            </p:cNvPr>
            <p:cNvSpPr/>
            <p:nvPr/>
          </p:nvSpPr>
          <p:spPr>
            <a:xfrm>
              <a:off x="8476603" y="2005542"/>
              <a:ext cx="1307592" cy="1306286"/>
            </a:xfrm>
            <a:prstGeom prst="ellipse">
              <a:avLst/>
            </a:prstGeom>
            <a:solidFill>
              <a:srgbClr val="359CDB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74295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63" kern="0">
                <a:solidFill>
                  <a:prstClr val="white"/>
                </a:solidFill>
                <a:latin typeface="Calibri" panose="020F0502020204030204"/>
                <a:cs typeface="B Zar"/>
              </a:endParaRPr>
            </a:p>
          </p:txBody>
        </p:sp>
        <p:pic>
          <p:nvPicPr>
            <p:cNvPr id="87" name="Picture 86">
              <a:extLst>
                <a:ext uri="{FF2B5EF4-FFF2-40B4-BE49-F238E27FC236}">
                  <a16:creationId xmlns:a16="http://schemas.microsoft.com/office/drawing/2014/main" id="{55C94925-0716-4D69-9232-7426A48D7CA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1"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saturation sat="200000"/>
                      </a14:imgEffect>
                    </a14:imgLayer>
                  </a14:imgProps>
                </a:ext>
              </a:extLst>
            </a:blip>
            <a:srcRect l="23380" t="23209" r="18863" b="19034"/>
            <a:stretch/>
          </p:blipFill>
          <p:spPr>
            <a:xfrm>
              <a:off x="8676747" y="2208059"/>
              <a:ext cx="885926" cy="885925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/>
          </p:spPr>
        </p:pic>
      </p:grpSp>
      <p:pic>
        <p:nvPicPr>
          <p:cNvPr id="39" name="Picture 7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00" y="238125"/>
            <a:ext cx="8640763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0" name="Group 8"/>
          <p:cNvGrpSpPr>
            <a:grpSpLocks/>
          </p:cNvGrpSpPr>
          <p:nvPr/>
        </p:nvGrpSpPr>
        <p:grpSpPr bwMode="auto">
          <a:xfrm>
            <a:off x="100013" y="149225"/>
            <a:ext cx="720725" cy="474663"/>
            <a:chOff x="188676" y="149066"/>
            <a:chExt cx="720000" cy="474974"/>
          </a:xfrm>
        </p:grpSpPr>
        <p:pic>
          <p:nvPicPr>
            <p:cNvPr id="41" name="Picture 9"/>
            <p:cNvPicPr>
              <a:picLocks noChangeAspect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311189" y="26553"/>
              <a:ext cx="474974" cy="72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" name="Slide Number Placeholder 6"/>
            <p:cNvSpPr txBox="1">
              <a:spLocks/>
            </p:cNvSpPr>
            <p:nvPr/>
          </p:nvSpPr>
          <p:spPr bwMode="auto">
            <a:xfrm>
              <a:off x="297569" y="229156"/>
              <a:ext cx="430022" cy="332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rtl="1" eaLnBrk="1" hangingPunct="1">
                <a:spcBef>
                  <a:spcPct val="0"/>
                </a:spcBef>
                <a:buFontTx/>
                <a:buNone/>
              </a:pPr>
              <a:fld id="{E0BB5095-F338-49AD-BB12-5130D96C16EA}" type="slidenum"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pPr algn="ctr" rtl="1" eaLnBrk="1" hangingPunct="1">
                  <a:spcBef>
                    <a:spcPct val="0"/>
                  </a:spcBef>
                  <a:buFontTx/>
                  <a:buNone/>
                </a:pPr>
                <a:t>3</a:t>
              </a:fld>
              <a:endParaRPr lang="en-US" altLang="en-US" sz="1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8002847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500"/>
                            </p:stCondLst>
                            <p:childTnLst>
                              <p:par>
                                <p:cTn id="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3500"/>
                            </p:stCondLst>
                            <p:childTnLst>
                              <p:par>
                                <p:cTn id="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49" presetClass="path" presetSubtype="0" repeatCount="indefinite" accel="50000" decel="50000" autoRev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1.48148E-6 L -0.1349 0.05625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745" y="2801"/>
                                    </p:animMotion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9" presetClass="path" presetSubtype="0" repeatCount="indefinite" accel="50000" decel="50000" autoRev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1.85185E-6 L -0.13268 -0.13935 " pathEditMode="relative" rAng="0" ptsTypes="AA">
                                      <p:cBhvr>
                                        <p:cTn id="64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1" y="-696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500"/>
                            </p:stCondLst>
                            <p:childTnLst>
                              <p:par>
                                <p:cTn id="8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2000"/>
                            </p:stCondLst>
                            <p:childTnLst>
                              <p:par>
                                <p:cTn id="8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4" grpId="0"/>
      <p:bldP spid="56" grpId="0"/>
      <p:bldP spid="57" grpId="0"/>
      <p:bldP spid="72" grpId="0"/>
      <p:bldP spid="82" grpId="0"/>
      <p:bldP spid="8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71668" y="1767232"/>
            <a:ext cx="7471357" cy="84589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74295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1463">
              <a:solidFill>
                <a:prstClr val="white"/>
              </a:solidFill>
              <a:latin typeface="Candara"/>
            </a:endParaRPr>
          </a:p>
        </p:txBody>
      </p:sp>
      <p:sp>
        <p:nvSpPr>
          <p:cNvPr id="13" name="Freeform: Shape 9">
            <a:extLst>
              <a:ext uri="{FF2B5EF4-FFF2-40B4-BE49-F238E27FC236}">
                <a16:creationId xmlns:a16="http://schemas.microsoft.com/office/drawing/2014/main" id="{E531D018-EFA3-4346-AB80-7CE436393D9E}"/>
              </a:ext>
            </a:extLst>
          </p:cNvPr>
          <p:cNvSpPr/>
          <p:nvPr/>
        </p:nvSpPr>
        <p:spPr>
          <a:xfrm>
            <a:off x="287540" y="660856"/>
            <a:ext cx="4281891" cy="1077758"/>
          </a:xfrm>
          <a:custGeom>
            <a:avLst/>
            <a:gdLst>
              <a:gd name="connsiteX0" fmla="*/ 0 w 7833208"/>
              <a:gd name="connsiteY0" fmla="*/ 0 h 2547440"/>
              <a:gd name="connsiteX1" fmla="*/ 7833208 w 7833208"/>
              <a:gd name="connsiteY1" fmla="*/ 0 h 2547440"/>
              <a:gd name="connsiteX2" fmla="*/ 7135846 w 7833208"/>
              <a:gd name="connsiteY2" fmla="*/ 2547440 h 2547440"/>
              <a:gd name="connsiteX3" fmla="*/ 0 w 7833208"/>
              <a:gd name="connsiteY3" fmla="*/ 2547440 h 25474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833208" h="2547440">
                <a:moveTo>
                  <a:pt x="0" y="0"/>
                </a:moveTo>
                <a:lnTo>
                  <a:pt x="7833208" y="0"/>
                </a:lnTo>
                <a:lnTo>
                  <a:pt x="7135846" y="2547440"/>
                </a:lnTo>
                <a:lnTo>
                  <a:pt x="0" y="2547440"/>
                </a:lnTo>
                <a:close/>
              </a:path>
            </a:pathLst>
          </a:custGeom>
          <a:solidFill>
            <a:srgbClr val="952A3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>
              <a:defRPr/>
            </a:pPr>
            <a:r>
              <a:rPr lang="fa-IR" sz="28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latin typeface="Calibri Light"/>
              </a:rPr>
              <a:t>مدیریت جریان وجوه نقد   </a:t>
            </a:r>
            <a:r>
              <a:rPr lang="fa-IR" sz="1950" dirty="0">
                <a:solidFill>
                  <a:prstClr val="white"/>
                </a:solidFill>
                <a:latin typeface="Calibri Light"/>
              </a:rPr>
              <a:t>          </a:t>
            </a:r>
            <a:endParaRPr lang="en-GB" sz="1950" dirty="0">
              <a:solidFill>
                <a:prstClr val="white"/>
              </a:solidFill>
              <a:latin typeface="Calibri Light"/>
            </a:endParaRPr>
          </a:p>
        </p:txBody>
      </p:sp>
      <p:sp>
        <p:nvSpPr>
          <p:cNvPr id="11" name="Freeform: Shape 43">
            <a:extLst>
              <a:ext uri="{FF2B5EF4-FFF2-40B4-BE49-F238E27FC236}">
                <a16:creationId xmlns:a16="http://schemas.microsoft.com/office/drawing/2014/main" id="{0F98BE0F-4AD3-43F5-8080-91C7842DEE79}"/>
              </a:ext>
            </a:extLst>
          </p:cNvPr>
          <p:cNvSpPr>
            <a:spLocks/>
          </p:cNvSpPr>
          <p:nvPr/>
        </p:nvSpPr>
        <p:spPr bwMode="auto">
          <a:xfrm>
            <a:off x="5502810" y="4988198"/>
            <a:ext cx="2093654" cy="819283"/>
          </a:xfrm>
          <a:custGeom>
            <a:avLst/>
            <a:gdLst>
              <a:gd name="connsiteX0" fmla="*/ 0 w 3431180"/>
              <a:gd name="connsiteY0" fmla="*/ 0 h 1056304"/>
              <a:gd name="connsiteX1" fmla="*/ 1254602 w 3431180"/>
              <a:gd name="connsiteY1" fmla="*/ 0 h 1056304"/>
              <a:gd name="connsiteX2" fmla="*/ 1758828 w 3431180"/>
              <a:gd name="connsiteY2" fmla="*/ 244685 h 1056304"/>
              <a:gd name="connsiteX3" fmla="*/ 1758828 w 3431180"/>
              <a:gd name="connsiteY3" fmla="*/ 244353 h 1056304"/>
              <a:gd name="connsiteX4" fmla="*/ 3431180 w 3431180"/>
              <a:gd name="connsiteY4" fmla="*/ 1056304 h 1056304"/>
              <a:gd name="connsiteX5" fmla="*/ 878250 w 3431180"/>
              <a:gd name="connsiteY5" fmla="*/ 1056304 h 1056304"/>
              <a:gd name="connsiteX6" fmla="*/ 878248 w 3431180"/>
              <a:gd name="connsiteY6" fmla="*/ 1056303 h 1056304"/>
              <a:gd name="connsiteX7" fmla="*/ 234666 w 3431180"/>
              <a:gd name="connsiteY7" fmla="*/ 1056303 h 1056304"/>
              <a:gd name="connsiteX0" fmla="*/ 0 w 3431180"/>
              <a:gd name="connsiteY0" fmla="*/ 0 h 1056304"/>
              <a:gd name="connsiteX1" fmla="*/ 1254602 w 3431180"/>
              <a:gd name="connsiteY1" fmla="*/ 0 h 1056304"/>
              <a:gd name="connsiteX2" fmla="*/ 1758828 w 3431180"/>
              <a:gd name="connsiteY2" fmla="*/ 244685 h 1056304"/>
              <a:gd name="connsiteX3" fmla="*/ 3431180 w 3431180"/>
              <a:gd name="connsiteY3" fmla="*/ 1056304 h 1056304"/>
              <a:gd name="connsiteX4" fmla="*/ 878250 w 3431180"/>
              <a:gd name="connsiteY4" fmla="*/ 1056304 h 1056304"/>
              <a:gd name="connsiteX5" fmla="*/ 878248 w 3431180"/>
              <a:gd name="connsiteY5" fmla="*/ 1056303 h 1056304"/>
              <a:gd name="connsiteX6" fmla="*/ 234666 w 3431180"/>
              <a:gd name="connsiteY6" fmla="*/ 1056303 h 1056304"/>
              <a:gd name="connsiteX7" fmla="*/ 0 w 3431180"/>
              <a:gd name="connsiteY7" fmla="*/ 0 h 1056304"/>
              <a:gd name="connsiteX0" fmla="*/ 0 w 3431180"/>
              <a:gd name="connsiteY0" fmla="*/ 0 h 1056304"/>
              <a:gd name="connsiteX1" fmla="*/ 1254602 w 3431180"/>
              <a:gd name="connsiteY1" fmla="*/ 0 h 1056304"/>
              <a:gd name="connsiteX2" fmla="*/ 3431180 w 3431180"/>
              <a:gd name="connsiteY2" fmla="*/ 1056304 h 1056304"/>
              <a:gd name="connsiteX3" fmla="*/ 878250 w 3431180"/>
              <a:gd name="connsiteY3" fmla="*/ 1056304 h 1056304"/>
              <a:gd name="connsiteX4" fmla="*/ 878248 w 3431180"/>
              <a:gd name="connsiteY4" fmla="*/ 1056303 h 1056304"/>
              <a:gd name="connsiteX5" fmla="*/ 234666 w 3431180"/>
              <a:gd name="connsiteY5" fmla="*/ 1056303 h 1056304"/>
              <a:gd name="connsiteX6" fmla="*/ 0 w 3431180"/>
              <a:gd name="connsiteY6" fmla="*/ 0 h 10563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431180" h="1056304">
                <a:moveTo>
                  <a:pt x="0" y="0"/>
                </a:moveTo>
                <a:lnTo>
                  <a:pt x="1254602" y="0"/>
                </a:lnTo>
                <a:lnTo>
                  <a:pt x="3431180" y="1056304"/>
                </a:lnTo>
                <a:lnTo>
                  <a:pt x="878250" y="1056304"/>
                </a:lnTo>
                <a:cubicBezTo>
                  <a:pt x="878249" y="1056304"/>
                  <a:pt x="878249" y="1056303"/>
                  <a:pt x="878248" y="1056303"/>
                </a:cubicBezTo>
                <a:lnTo>
                  <a:pt x="234666" y="1056303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txBody>
          <a:bodyPr vert="horz" wrap="square" lIns="74295" tIns="37148" rIns="74295" bIns="37148" numCol="1" anchor="t" anchorCtr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en-US" sz="1138" dirty="0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12" name="Freeform 11">
            <a:extLst>
              <a:ext uri="{FF2B5EF4-FFF2-40B4-BE49-F238E27FC236}">
                <a16:creationId xmlns:a16="http://schemas.microsoft.com/office/drawing/2014/main" id="{B9D3B52E-4D6B-4A81-B5C6-0792B6583CE7}"/>
              </a:ext>
            </a:extLst>
          </p:cNvPr>
          <p:cNvSpPr>
            <a:spLocks/>
          </p:cNvSpPr>
          <p:nvPr/>
        </p:nvSpPr>
        <p:spPr bwMode="auto">
          <a:xfrm>
            <a:off x="3944384" y="3750615"/>
            <a:ext cx="1181133" cy="1150992"/>
          </a:xfrm>
          <a:custGeom>
            <a:avLst/>
            <a:gdLst>
              <a:gd name="T0" fmla="*/ 2009 w 3380"/>
              <a:gd name="T1" fmla="*/ 1204 h 2594"/>
              <a:gd name="T2" fmla="*/ 3380 w 3380"/>
              <a:gd name="T3" fmla="*/ 1204 h 2594"/>
              <a:gd name="T4" fmla="*/ 892 w 3380"/>
              <a:gd name="T5" fmla="*/ 0 h 2594"/>
              <a:gd name="T6" fmla="*/ 0 w 3380"/>
              <a:gd name="T7" fmla="*/ 0 h 2594"/>
              <a:gd name="T8" fmla="*/ 187 w 3380"/>
              <a:gd name="T9" fmla="*/ 845 h 2594"/>
              <a:gd name="T10" fmla="*/ 2319 w 3380"/>
              <a:gd name="T11" fmla="*/ 2594 h 2594"/>
              <a:gd name="T12" fmla="*/ 2009 w 3380"/>
              <a:gd name="T13" fmla="*/ 1204 h 25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380" h="2594">
                <a:moveTo>
                  <a:pt x="2009" y="1204"/>
                </a:moveTo>
                <a:lnTo>
                  <a:pt x="3380" y="1204"/>
                </a:lnTo>
                <a:lnTo>
                  <a:pt x="892" y="0"/>
                </a:lnTo>
                <a:lnTo>
                  <a:pt x="0" y="0"/>
                </a:lnTo>
                <a:lnTo>
                  <a:pt x="187" y="845"/>
                </a:lnTo>
                <a:lnTo>
                  <a:pt x="2319" y="2594"/>
                </a:lnTo>
                <a:lnTo>
                  <a:pt x="2009" y="1204"/>
                </a:lnTo>
                <a:close/>
              </a:path>
            </a:pathLst>
          </a:custGeom>
          <a:solidFill>
            <a:schemeClr val="accent5">
              <a:lumMod val="50000"/>
            </a:schemeClr>
          </a:solidFill>
          <a:ln>
            <a:noFill/>
          </a:ln>
        </p:spPr>
        <p:txBody>
          <a:bodyPr vert="horz" wrap="square" lIns="74295" tIns="37148" rIns="74295" bIns="37148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en-US" sz="1138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15" name="Freeform 14">
            <a:extLst>
              <a:ext uri="{FF2B5EF4-FFF2-40B4-BE49-F238E27FC236}">
                <a16:creationId xmlns:a16="http://schemas.microsoft.com/office/drawing/2014/main" id="{D58C189E-BD90-4AD6-8220-FE4E144F079A}"/>
              </a:ext>
            </a:extLst>
          </p:cNvPr>
          <p:cNvSpPr>
            <a:spLocks/>
          </p:cNvSpPr>
          <p:nvPr/>
        </p:nvSpPr>
        <p:spPr bwMode="auto">
          <a:xfrm>
            <a:off x="3304037" y="3257715"/>
            <a:ext cx="823754" cy="785978"/>
          </a:xfrm>
          <a:custGeom>
            <a:avLst/>
            <a:gdLst>
              <a:gd name="T0" fmla="*/ 1611 w 2358"/>
              <a:gd name="T1" fmla="*/ 930 h 1769"/>
              <a:gd name="T2" fmla="*/ 2358 w 2358"/>
              <a:gd name="T3" fmla="*/ 930 h 1769"/>
              <a:gd name="T4" fmla="*/ 482 w 2358"/>
              <a:gd name="T5" fmla="*/ 22 h 1769"/>
              <a:gd name="T6" fmla="*/ 0 w 2358"/>
              <a:gd name="T7" fmla="*/ 0 h 1769"/>
              <a:gd name="T8" fmla="*/ 187 w 2358"/>
              <a:gd name="T9" fmla="*/ 448 h 1769"/>
              <a:gd name="T10" fmla="*/ 1798 w 2358"/>
              <a:gd name="T11" fmla="*/ 1769 h 1769"/>
              <a:gd name="T12" fmla="*/ 1611 w 2358"/>
              <a:gd name="T13" fmla="*/ 930 h 17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358" h="1769">
                <a:moveTo>
                  <a:pt x="1611" y="930"/>
                </a:moveTo>
                <a:lnTo>
                  <a:pt x="2358" y="930"/>
                </a:lnTo>
                <a:lnTo>
                  <a:pt x="482" y="22"/>
                </a:lnTo>
                <a:lnTo>
                  <a:pt x="0" y="0"/>
                </a:lnTo>
                <a:lnTo>
                  <a:pt x="187" y="448"/>
                </a:lnTo>
                <a:lnTo>
                  <a:pt x="1798" y="1769"/>
                </a:lnTo>
                <a:lnTo>
                  <a:pt x="1611" y="930"/>
                </a:lnTo>
                <a:close/>
              </a:path>
            </a:pathLst>
          </a:custGeom>
          <a:solidFill>
            <a:schemeClr val="accent5">
              <a:lumMod val="75000"/>
            </a:schemeClr>
          </a:solidFill>
          <a:ln>
            <a:noFill/>
          </a:ln>
        </p:spPr>
        <p:txBody>
          <a:bodyPr vert="horz" wrap="square" lIns="74295" tIns="37148" rIns="74295" bIns="37148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en-US" sz="1138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16" name="Freeform 15">
            <a:extLst>
              <a:ext uri="{FF2B5EF4-FFF2-40B4-BE49-F238E27FC236}">
                <a16:creationId xmlns:a16="http://schemas.microsoft.com/office/drawing/2014/main" id="{3EB25EA5-22A5-499F-86D4-4730C1CE05A8}"/>
              </a:ext>
            </a:extLst>
          </p:cNvPr>
          <p:cNvSpPr>
            <a:spLocks/>
          </p:cNvSpPr>
          <p:nvPr/>
        </p:nvSpPr>
        <p:spPr bwMode="auto">
          <a:xfrm>
            <a:off x="2778973" y="2840747"/>
            <a:ext cx="551266" cy="508887"/>
          </a:xfrm>
          <a:custGeom>
            <a:avLst/>
            <a:gdLst>
              <a:gd name="T0" fmla="*/ 1231 w 1578"/>
              <a:gd name="T1" fmla="*/ 748 h 1145"/>
              <a:gd name="T2" fmla="*/ 1578 w 1578"/>
              <a:gd name="T3" fmla="*/ 764 h 1145"/>
              <a:gd name="T4" fmla="*/ 0 w 1578"/>
              <a:gd name="T5" fmla="*/ 0 h 1145"/>
              <a:gd name="T6" fmla="*/ 1396 w 1578"/>
              <a:gd name="T7" fmla="*/ 1145 h 1145"/>
              <a:gd name="T8" fmla="*/ 1231 w 1578"/>
              <a:gd name="T9" fmla="*/ 748 h 1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78" h="1145">
                <a:moveTo>
                  <a:pt x="1231" y="748"/>
                </a:moveTo>
                <a:lnTo>
                  <a:pt x="1578" y="764"/>
                </a:lnTo>
                <a:lnTo>
                  <a:pt x="0" y="0"/>
                </a:lnTo>
                <a:lnTo>
                  <a:pt x="1396" y="1145"/>
                </a:lnTo>
                <a:lnTo>
                  <a:pt x="1231" y="748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txBody>
          <a:bodyPr vert="horz" wrap="square" lIns="74295" tIns="37148" rIns="74295" bIns="37148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en-US" sz="1138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17" name="Freeform 16">
            <a:extLst>
              <a:ext uri="{FF2B5EF4-FFF2-40B4-BE49-F238E27FC236}">
                <a16:creationId xmlns:a16="http://schemas.microsoft.com/office/drawing/2014/main" id="{BC656291-EB6B-4CCA-A6B7-5AC666FC1A11}"/>
              </a:ext>
            </a:extLst>
          </p:cNvPr>
          <p:cNvSpPr>
            <a:spLocks/>
          </p:cNvSpPr>
          <p:nvPr/>
        </p:nvSpPr>
        <p:spPr bwMode="auto">
          <a:xfrm>
            <a:off x="4724120" y="4364745"/>
            <a:ext cx="1383403" cy="1370800"/>
          </a:xfrm>
          <a:custGeom>
            <a:avLst/>
            <a:gdLst>
              <a:gd name="T0" fmla="*/ 1950 w 3959"/>
              <a:gd name="T1" fmla="*/ 1182 h 3087"/>
              <a:gd name="T2" fmla="*/ 3959 w 3959"/>
              <a:gd name="T3" fmla="*/ 1182 h 3087"/>
              <a:gd name="T4" fmla="*/ 1518 w 3959"/>
              <a:gd name="T5" fmla="*/ 0 h 3087"/>
              <a:gd name="T6" fmla="*/ 0 w 3959"/>
              <a:gd name="T7" fmla="*/ 0 h 3087"/>
              <a:gd name="T8" fmla="*/ 311 w 3959"/>
              <a:gd name="T9" fmla="*/ 1395 h 3087"/>
              <a:gd name="T10" fmla="*/ 2374 w 3959"/>
              <a:gd name="T11" fmla="*/ 3087 h 3087"/>
              <a:gd name="T12" fmla="*/ 1950 w 3959"/>
              <a:gd name="T13" fmla="*/ 1182 h 30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959" h="3087">
                <a:moveTo>
                  <a:pt x="1950" y="1182"/>
                </a:moveTo>
                <a:lnTo>
                  <a:pt x="3959" y="1182"/>
                </a:lnTo>
                <a:lnTo>
                  <a:pt x="1518" y="0"/>
                </a:lnTo>
                <a:lnTo>
                  <a:pt x="0" y="0"/>
                </a:lnTo>
                <a:lnTo>
                  <a:pt x="311" y="1395"/>
                </a:lnTo>
                <a:lnTo>
                  <a:pt x="2374" y="3087"/>
                </a:lnTo>
                <a:lnTo>
                  <a:pt x="1950" y="1182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</p:spPr>
        <p:txBody>
          <a:bodyPr vert="horz" wrap="square" lIns="74295" tIns="37148" rIns="74295" bIns="37148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en-US" sz="1138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21" name="Freeform 20">
            <a:extLst>
              <a:ext uri="{FF2B5EF4-FFF2-40B4-BE49-F238E27FC236}">
                <a16:creationId xmlns:a16="http://schemas.microsoft.com/office/drawing/2014/main" id="{FB70C9E4-B4E8-4629-A756-28D44FB7A9BA}"/>
              </a:ext>
            </a:extLst>
          </p:cNvPr>
          <p:cNvSpPr>
            <a:spLocks/>
          </p:cNvSpPr>
          <p:nvPr/>
        </p:nvSpPr>
        <p:spPr bwMode="auto">
          <a:xfrm>
            <a:off x="5702984" y="5166709"/>
            <a:ext cx="581658" cy="245118"/>
          </a:xfrm>
          <a:custGeom>
            <a:avLst/>
            <a:gdLst>
              <a:gd name="T0" fmla="*/ 1664 w 1664"/>
              <a:gd name="T1" fmla="*/ 276 h 551"/>
              <a:gd name="T2" fmla="*/ 1662 w 1664"/>
              <a:gd name="T3" fmla="*/ 291 h 551"/>
              <a:gd name="T4" fmla="*/ 1654 w 1664"/>
              <a:gd name="T5" fmla="*/ 318 h 551"/>
              <a:gd name="T6" fmla="*/ 1628 w 1664"/>
              <a:gd name="T7" fmla="*/ 358 h 551"/>
              <a:gd name="T8" fmla="*/ 1565 w 1664"/>
              <a:gd name="T9" fmla="*/ 407 h 551"/>
              <a:gd name="T10" fmla="*/ 1474 w 1664"/>
              <a:gd name="T11" fmla="*/ 452 h 551"/>
              <a:gd name="T12" fmla="*/ 1362 w 1664"/>
              <a:gd name="T13" fmla="*/ 489 h 551"/>
              <a:gd name="T14" fmla="*/ 1229 w 1664"/>
              <a:gd name="T15" fmla="*/ 519 h 551"/>
              <a:gd name="T16" fmla="*/ 1079 w 1664"/>
              <a:gd name="T17" fmla="*/ 539 h 551"/>
              <a:gd name="T18" fmla="*/ 917 w 1664"/>
              <a:gd name="T19" fmla="*/ 551 h 551"/>
              <a:gd name="T20" fmla="*/ 832 w 1664"/>
              <a:gd name="T21" fmla="*/ 551 h 551"/>
              <a:gd name="T22" fmla="*/ 747 w 1664"/>
              <a:gd name="T23" fmla="*/ 551 h 551"/>
              <a:gd name="T24" fmla="*/ 584 w 1664"/>
              <a:gd name="T25" fmla="*/ 539 h 551"/>
              <a:gd name="T26" fmla="*/ 435 w 1664"/>
              <a:gd name="T27" fmla="*/ 519 h 551"/>
              <a:gd name="T28" fmla="*/ 302 w 1664"/>
              <a:gd name="T29" fmla="*/ 489 h 551"/>
              <a:gd name="T30" fmla="*/ 190 w 1664"/>
              <a:gd name="T31" fmla="*/ 452 h 551"/>
              <a:gd name="T32" fmla="*/ 99 w 1664"/>
              <a:gd name="T33" fmla="*/ 407 h 551"/>
              <a:gd name="T34" fmla="*/ 37 w 1664"/>
              <a:gd name="T35" fmla="*/ 358 h 551"/>
              <a:gd name="T36" fmla="*/ 10 w 1664"/>
              <a:gd name="T37" fmla="*/ 318 h 551"/>
              <a:gd name="T38" fmla="*/ 1 w 1664"/>
              <a:gd name="T39" fmla="*/ 291 h 551"/>
              <a:gd name="T40" fmla="*/ 0 w 1664"/>
              <a:gd name="T41" fmla="*/ 276 h 551"/>
              <a:gd name="T42" fmla="*/ 1 w 1664"/>
              <a:gd name="T43" fmla="*/ 262 h 551"/>
              <a:gd name="T44" fmla="*/ 10 w 1664"/>
              <a:gd name="T45" fmla="*/ 234 h 551"/>
              <a:gd name="T46" fmla="*/ 37 w 1664"/>
              <a:gd name="T47" fmla="*/ 194 h 551"/>
              <a:gd name="T48" fmla="*/ 99 w 1664"/>
              <a:gd name="T49" fmla="*/ 144 h 551"/>
              <a:gd name="T50" fmla="*/ 190 w 1664"/>
              <a:gd name="T51" fmla="*/ 101 h 551"/>
              <a:gd name="T52" fmla="*/ 302 w 1664"/>
              <a:gd name="T53" fmla="*/ 63 h 551"/>
              <a:gd name="T54" fmla="*/ 435 w 1664"/>
              <a:gd name="T55" fmla="*/ 33 h 551"/>
              <a:gd name="T56" fmla="*/ 584 w 1664"/>
              <a:gd name="T57" fmla="*/ 13 h 551"/>
              <a:gd name="T58" fmla="*/ 747 w 1664"/>
              <a:gd name="T59" fmla="*/ 1 h 551"/>
              <a:gd name="T60" fmla="*/ 832 w 1664"/>
              <a:gd name="T61" fmla="*/ 0 h 551"/>
              <a:gd name="T62" fmla="*/ 917 w 1664"/>
              <a:gd name="T63" fmla="*/ 1 h 551"/>
              <a:gd name="T64" fmla="*/ 1079 w 1664"/>
              <a:gd name="T65" fmla="*/ 13 h 551"/>
              <a:gd name="T66" fmla="*/ 1229 w 1664"/>
              <a:gd name="T67" fmla="*/ 33 h 551"/>
              <a:gd name="T68" fmla="*/ 1362 w 1664"/>
              <a:gd name="T69" fmla="*/ 63 h 551"/>
              <a:gd name="T70" fmla="*/ 1474 w 1664"/>
              <a:gd name="T71" fmla="*/ 101 h 551"/>
              <a:gd name="T72" fmla="*/ 1565 w 1664"/>
              <a:gd name="T73" fmla="*/ 144 h 551"/>
              <a:gd name="T74" fmla="*/ 1628 w 1664"/>
              <a:gd name="T75" fmla="*/ 194 h 551"/>
              <a:gd name="T76" fmla="*/ 1654 w 1664"/>
              <a:gd name="T77" fmla="*/ 234 h 551"/>
              <a:gd name="T78" fmla="*/ 1662 w 1664"/>
              <a:gd name="T79" fmla="*/ 262 h 551"/>
              <a:gd name="T80" fmla="*/ 1664 w 1664"/>
              <a:gd name="T81" fmla="*/ 276 h 5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1664" h="551">
                <a:moveTo>
                  <a:pt x="1664" y="276"/>
                </a:moveTo>
                <a:lnTo>
                  <a:pt x="1662" y="291"/>
                </a:lnTo>
                <a:lnTo>
                  <a:pt x="1654" y="318"/>
                </a:lnTo>
                <a:lnTo>
                  <a:pt x="1628" y="358"/>
                </a:lnTo>
                <a:lnTo>
                  <a:pt x="1565" y="407"/>
                </a:lnTo>
                <a:lnTo>
                  <a:pt x="1474" y="452"/>
                </a:lnTo>
                <a:lnTo>
                  <a:pt x="1362" y="489"/>
                </a:lnTo>
                <a:lnTo>
                  <a:pt x="1229" y="519"/>
                </a:lnTo>
                <a:lnTo>
                  <a:pt x="1079" y="539"/>
                </a:lnTo>
                <a:lnTo>
                  <a:pt x="917" y="551"/>
                </a:lnTo>
                <a:lnTo>
                  <a:pt x="832" y="551"/>
                </a:lnTo>
                <a:lnTo>
                  <a:pt x="747" y="551"/>
                </a:lnTo>
                <a:lnTo>
                  <a:pt x="584" y="539"/>
                </a:lnTo>
                <a:lnTo>
                  <a:pt x="435" y="519"/>
                </a:lnTo>
                <a:lnTo>
                  <a:pt x="302" y="489"/>
                </a:lnTo>
                <a:lnTo>
                  <a:pt x="190" y="452"/>
                </a:lnTo>
                <a:lnTo>
                  <a:pt x="99" y="407"/>
                </a:lnTo>
                <a:lnTo>
                  <a:pt x="37" y="358"/>
                </a:lnTo>
                <a:lnTo>
                  <a:pt x="10" y="318"/>
                </a:lnTo>
                <a:lnTo>
                  <a:pt x="1" y="291"/>
                </a:lnTo>
                <a:lnTo>
                  <a:pt x="0" y="276"/>
                </a:lnTo>
                <a:lnTo>
                  <a:pt x="1" y="262"/>
                </a:lnTo>
                <a:lnTo>
                  <a:pt x="10" y="234"/>
                </a:lnTo>
                <a:lnTo>
                  <a:pt x="37" y="194"/>
                </a:lnTo>
                <a:lnTo>
                  <a:pt x="99" y="144"/>
                </a:lnTo>
                <a:lnTo>
                  <a:pt x="190" y="101"/>
                </a:lnTo>
                <a:lnTo>
                  <a:pt x="302" y="63"/>
                </a:lnTo>
                <a:lnTo>
                  <a:pt x="435" y="33"/>
                </a:lnTo>
                <a:lnTo>
                  <a:pt x="584" y="13"/>
                </a:lnTo>
                <a:lnTo>
                  <a:pt x="747" y="1"/>
                </a:lnTo>
                <a:lnTo>
                  <a:pt x="832" y="0"/>
                </a:lnTo>
                <a:lnTo>
                  <a:pt x="917" y="1"/>
                </a:lnTo>
                <a:lnTo>
                  <a:pt x="1079" y="13"/>
                </a:lnTo>
                <a:lnTo>
                  <a:pt x="1229" y="33"/>
                </a:lnTo>
                <a:lnTo>
                  <a:pt x="1362" y="63"/>
                </a:lnTo>
                <a:lnTo>
                  <a:pt x="1474" y="101"/>
                </a:lnTo>
                <a:lnTo>
                  <a:pt x="1565" y="144"/>
                </a:lnTo>
                <a:lnTo>
                  <a:pt x="1628" y="194"/>
                </a:lnTo>
                <a:lnTo>
                  <a:pt x="1654" y="234"/>
                </a:lnTo>
                <a:lnTo>
                  <a:pt x="1662" y="262"/>
                </a:lnTo>
                <a:lnTo>
                  <a:pt x="1664" y="276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74295" tIns="37148" rIns="74295" bIns="37148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en-US" sz="1138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22" name="Freeform 21">
            <a:extLst>
              <a:ext uri="{FF2B5EF4-FFF2-40B4-BE49-F238E27FC236}">
                <a16:creationId xmlns:a16="http://schemas.microsoft.com/office/drawing/2014/main" id="{1930C11E-AA69-4199-B87C-88938A967DA0}"/>
              </a:ext>
            </a:extLst>
          </p:cNvPr>
          <p:cNvSpPr>
            <a:spLocks/>
          </p:cNvSpPr>
          <p:nvPr/>
        </p:nvSpPr>
        <p:spPr bwMode="auto">
          <a:xfrm>
            <a:off x="5786826" y="5214667"/>
            <a:ext cx="413974" cy="149203"/>
          </a:xfrm>
          <a:custGeom>
            <a:avLst/>
            <a:gdLst>
              <a:gd name="T0" fmla="*/ 1186 w 1186"/>
              <a:gd name="T1" fmla="*/ 168 h 336"/>
              <a:gd name="T2" fmla="*/ 1184 w 1186"/>
              <a:gd name="T3" fmla="*/ 185 h 336"/>
              <a:gd name="T4" fmla="*/ 1161 w 1186"/>
              <a:gd name="T5" fmla="*/ 218 h 336"/>
              <a:gd name="T6" fmla="*/ 1115 w 1186"/>
              <a:gd name="T7" fmla="*/ 249 h 336"/>
              <a:gd name="T8" fmla="*/ 1052 w 1186"/>
              <a:gd name="T9" fmla="*/ 275 h 336"/>
              <a:gd name="T10" fmla="*/ 971 w 1186"/>
              <a:gd name="T11" fmla="*/ 298 h 336"/>
              <a:gd name="T12" fmla="*/ 876 w 1186"/>
              <a:gd name="T13" fmla="*/ 316 h 336"/>
              <a:gd name="T14" fmla="*/ 770 w 1186"/>
              <a:gd name="T15" fmla="*/ 329 h 336"/>
              <a:gd name="T16" fmla="*/ 653 w 1186"/>
              <a:gd name="T17" fmla="*/ 335 h 336"/>
              <a:gd name="T18" fmla="*/ 593 w 1186"/>
              <a:gd name="T19" fmla="*/ 336 h 336"/>
              <a:gd name="T20" fmla="*/ 532 w 1186"/>
              <a:gd name="T21" fmla="*/ 335 h 336"/>
              <a:gd name="T22" fmla="*/ 416 w 1186"/>
              <a:gd name="T23" fmla="*/ 329 h 336"/>
              <a:gd name="T24" fmla="*/ 309 w 1186"/>
              <a:gd name="T25" fmla="*/ 316 h 336"/>
              <a:gd name="T26" fmla="*/ 214 w 1186"/>
              <a:gd name="T27" fmla="*/ 298 h 336"/>
              <a:gd name="T28" fmla="*/ 134 w 1186"/>
              <a:gd name="T29" fmla="*/ 275 h 336"/>
              <a:gd name="T30" fmla="*/ 70 w 1186"/>
              <a:gd name="T31" fmla="*/ 249 h 336"/>
              <a:gd name="T32" fmla="*/ 26 w 1186"/>
              <a:gd name="T33" fmla="*/ 218 h 336"/>
              <a:gd name="T34" fmla="*/ 1 w 1186"/>
              <a:gd name="T35" fmla="*/ 185 h 336"/>
              <a:gd name="T36" fmla="*/ 0 w 1186"/>
              <a:gd name="T37" fmla="*/ 168 h 336"/>
              <a:gd name="T38" fmla="*/ 1 w 1186"/>
              <a:gd name="T39" fmla="*/ 151 h 336"/>
              <a:gd name="T40" fmla="*/ 26 w 1186"/>
              <a:gd name="T41" fmla="*/ 118 h 336"/>
              <a:gd name="T42" fmla="*/ 70 w 1186"/>
              <a:gd name="T43" fmla="*/ 88 h 336"/>
              <a:gd name="T44" fmla="*/ 134 w 1186"/>
              <a:gd name="T45" fmla="*/ 62 h 336"/>
              <a:gd name="T46" fmla="*/ 214 w 1186"/>
              <a:gd name="T47" fmla="*/ 39 h 336"/>
              <a:gd name="T48" fmla="*/ 309 w 1186"/>
              <a:gd name="T49" fmla="*/ 20 h 336"/>
              <a:gd name="T50" fmla="*/ 416 w 1186"/>
              <a:gd name="T51" fmla="*/ 7 h 336"/>
              <a:gd name="T52" fmla="*/ 532 w 1186"/>
              <a:gd name="T53" fmla="*/ 1 h 336"/>
              <a:gd name="T54" fmla="*/ 593 w 1186"/>
              <a:gd name="T55" fmla="*/ 0 h 336"/>
              <a:gd name="T56" fmla="*/ 653 w 1186"/>
              <a:gd name="T57" fmla="*/ 1 h 336"/>
              <a:gd name="T58" fmla="*/ 770 w 1186"/>
              <a:gd name="T59" fmla="*/ 7 h 336"/>
              <a:gd name="T60" fmla="*/ 876 w 1186"/>
              <a:gd name="T61" fmla="*/ 20 h 336"/>
              <a:gd name="T62" fmla="*/ 971 w 1186"/>
              <a:gd name="T63" fmla="*/ 39 h 336"/>
              <a:gd name="T64" fmla="*/ 1052 w 1186"/>
              <a:gd name="T65" fmla="*/ 62 h 336"/>
              <a:gd name="T66" fmla="*/ 1115 w 1186"/>
              <a:gd name="T67" fmla="*/ 88 h 336"/>
              <a:gd name="T68" fmla="*/ 1161 w 1186"/>
              <a:gd name="T69" fmla="*/ 118 h 336"/>
              <a:gd name="T70" fmla="*/ 1184 w 1186"/>
              <a:gd name="T71" fmla="*/ 151 h 336"/>
              <a:gd name="T72" fmla="*/ 1186 w 1186"/>
              <a:gd name="T73" fmla="*/ 168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1186" h="336">
                <a:moveTo>
                  <a:pt x="1186" y="168"/>
                </a:moveTo>
                <a:lnTo>
                  <a:pt x="1184" y="185"/>
                </a:lnTo>
                <a:lnTo>
                  <a:pt x="1161" y="218"/>
                </a:lnTo>
                <a:lnTo>
                  <a:pt x="1115" y="249"/>
                </a:lnTo>
                <a:lnTo>
                  <a:pt x="1052" y="275"/>
                </a:lnTo>
                <a:lnTo>
                  <a:pt x="971" y="298"/>
                </a:lnTo>
                <a:lnTo>
                  <a:pt x="876" y="316"/>
                </a:lnTo>
                <a:lnTo>
                  <a:pt x="770" y="329"/>
                </a:lnTo>
                <a:lnTo>
                  <a:pt x="653" y="335"/>
                </a:lnTo>
                <a:lnTo>
                  <a:pt x="593" y="336"/>
                </a:lnTo>
                <a:lnTo>
                  <a:pt x="532" y="335"/>
                </a:lnTo>
                <a:lnTo>
                  <a:pt x="416" y="329"/>
                </a:lnTo>
                <a:lnTo>
                  <a:pt x="309" y="316"/>
                </a:lnTo>
                <a:lnTo>
                  <a:pt x="214" y="298"/>
                </a:lnTo>
                <a:lnTo>
                  <a:pt x="134" y="275"/>
                </a:lnTo>
                <a:lnTo>
                  <a:pt x="70" y="249"/>
                </a:lnTo>
                <a:lnTo>
                  <a:pt x="26" y="218"/>
                </a:lnTo>
                <a:lnTo>
                  <a:pt x="1" y="185"/>
                </a:lnTo>
                <a:lnTo>
                  <a:pt x="0" y="168"/>
                </a:lnTo>
                <a:lnTo>
                  <a:pt x="1" y="151"/>
                </a:lnTo>
                <a:lnTo>
                  <a:pt x="26" y="118"/>
                </a:lnTo>
                <a:lnTo>
                  <a:pt x="70" y="88"/>
                </a:lnTo>
                <a:lnTo>
                  <a:pt x="134" y="62"/>
                </a:lnTo>
                <a:lnTo>
                  <a:pt x="214" y="39"/>
                </a:lnTo>
                <a:lnTo>
                  <a:pt x="309" y="20"/>
                </a:lnTo>
                <a:lnTo>
                  <a:pt x="416" y="7"/>
                </a:lnTo>
                <a:lnTo>
                  <a:pt x="532" y="1"/>
                </a:lnTo>
                <a:lnTo>
                  <a:pt x="593" y="0"/>
                </a:lnTo>
                <a:lnTo>
                  <a:pt x="653" y="1"/>
                </a:lnTo>
                <a:lnTo>
                  <a:pt x="770" y="7"/>
                </a:lnTo>
                <a:lnTo>
                  <a:pt x="876" y="20"/>
                </a:lnTo>
                <a:lnTo>
                  <a:pt x="971" y="39"/>
                </a:lnTo>
                <a:lnTo>
                  <a:pt x="1052" y="62"/>
                </a:lnTo>
                <a:lnTo>
                  <a:pt x="1115" y="88"/>
                </a:lnTo>
                <a:lnTo>
                  <a:pt x="1161" y="118"/>
                </a:lnTo>
                <a:lnTo>
                  <a:pt x="1184" y="151"/>
                </a:lnTo>
                <a:lnTo>
                  <a:pt x="1186" y="168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txBody>
          <a:bodyPr vert="horz" wrap="square" lIns="74295" tIns="37148" rIns="74295" bIns="37148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en-US" sz="1138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23" name="Freeform 22">
            <a:extLst>
              <a:ext uri="{FF2B5EF4-FFF2-40B4-BE49-F238E27FC236}">
                <a16:creationId xmlns:a16="http://schemas.microsoft.com/office/drawing/2014/main" id="{1C126BF3-9543-4BD7-8652-66C7958F22AB}"/>
              </a:ext>
            </a:extLst>
          </p:cNvPr>
          <p:cNvSpPr>
            <a:spLocks/>
          </p:cNvSpPr>
          <p:nvPr/>
        </p:nvSpPr>
        <p:spPr bwMode="auto">
          <a:xfrm>
            <a:off x="4984034" y="4568566"/>
            <a:ext cx="505152" cy="211815"/>
          </a:xfrm>
          <a:custGeom>
            <a:avLst/>
            <a:gdLst>
              <a:gd name="T0" fmla="*/ 1444 w 1444"/>
              <a:gd name="T1" fmla="*/ 239 h 479"/>
              <a:gd name="T2" fmla="*/ 1444 w 1444"/>
              <a:gd name="T3" fmla="*/ 252 h 479"/>
              <a:gd name="T4" fmla="*/ 1436 w 1444"/>
              <a:gd name="T5" fmla="*/ 276 h 479"/>
              <a:gd name="T6" fmla="*/ 1412 w 1444"/>
              <a:gd name="T7" fmla="*/ 311 h 479"/>
              <a:gd name="T8" fmla="*/ 1357 w 1444"/>
              <a:gd name="T9" fmla="*/ 354 h 479"/>
              <a:gd name="T10" fmla="*/ 1279 w 1444"/>
              <a:gd name="T11" fmla="*/ 391 h 479"/>
              <a:gd name="T12" fmla="*/ 1182 w 1444"/>
              <a:gd name="T13" fmla="*/ 424 h 479"/>
              <a:gd name="T14" fmla="*/ 1066 w 1444"/>
              <a:gd name="T15" fmla="*/ 450 h 479"/>
              <a:gd name="T16" fmla="*/ 937 w 1444"/>
              <a:gd name="T17" fmla="*/ 467 h 479"/>
              <a:gd name="T18" fmla="*/ 796 w 1444"/>
              <a:gd name="T19" fmla="*/ 477 h 479"/>
              <a:gd name="T20" fmla="*/ 722 w 1444"/>
              <a:gd name="T21" fmla="*/ 479 h 479"/>
              <a:gd name="T22" fmla="*/ 647 w 1444"/>
              <a:gd name="T23" fmla="*/ 477 h 479"/>
              <a:gd name="T24" fmla="*/ 506 w 1444"/>
              <a:gd name="T25" fmla="*/ 467 h 479"/>
              <a:gd name="T26" fmla="*/ 377 w 1444"/>
              <a:gd name="T27" fmla="*/ 450 h 479"/>
              <a:gd name="T28" fmla="*/ 262 w 1444"/>
              <a:gd name="T29" fmla="*/ 424 h 479"/>
              <a:gd name="T30" fmla="*/ 164 w 1444"/>
              <a:gd name="T31" fmla="*/ 391 h 479"/>
              <a:gd name="T32" fmla="*/ 86 w 1444"/>
              <a:gd name="T33" fmla="*/ 354 h 479"/>
              <a:gd name="T34" fmla="*/ 31 w 1444"/>
              <a:gd name="T35" fmla="*/ 311 h 479"/>
              <a:gd name="T36" fmla="*/ 8 w 1444"/>
              <a:gd name="T37" fmla="*/ 276 h 479"/>
              <a:gd name="T38" fmla="*/ 0 w 1444"/>
              <a:gd name="T39" fmla="*/ 252 h 479"/>
              <a:gd name="T40" fmla="*/ 0 w 1444"/>
              <a:gd name="T41" fmla="*/ 239 h 479"/>
              <a:gd name="T42" fmla="*/ 0 w 1444"/>
              <a:gd name="T43" fmla="*/ 227 h 479"/>
              <a:gd name="T44" fmla="*/ 8 w 1444"/>
              <a:gd name="T45" fmla="*/ 203 h 479"/>
              <a:gd name="T46" fmla="*/ 31 w 1444"/>
              <a:gd name="T47" fmla="*/ 168 h 479"/>
              <a:gd name="T48" fmla="*/ 86 w 1444"/>
              <a:gd name="T49" fmla="*/ 125 h 479"/>
              <a:gd name="T50" fmla="*/ 164 w 1444"/>
              <a:gd name="T51" fmla="*/ 86 h 479"/>
              <a:gd name="T52" fmla="*/ 262 w 1444"/>
              <a:gd name="T53" fmla="*/ 54 h 479"/>
              <a:gd name="T54" fmla="*/ 377 w 1444"/>
              <a:gd name="T55" fmla="*/ 29 h 479"/>
              <a:gd name="T56" fmla="*/ 506 w 1444"/>
              <a:gd name="T57" fmla="*/ 10 h 479"/>
              <a:gd name="T58" fmla="*/ 647 w 1444"/>
              <a:gd name="T59" fmla="*/ 0 h 479"/>
              <a:gd name="T60" fmla="*/ 722 w 1444"/>
              <a:gd name="T61" fmla="*/ 0 h 479"/>
              <a:gd name="T62" fmla="*/ 796 w 1444"/>
              <a:gd name="T63" fmla="*/ 0 h 479"/>
              <a:gd name="T64" fmla="*/ 937 w 1444"/>
              <a:gd name="T65" fmla="*/ 10 h 479"/>
              <a:gd name="T66" fmla="*/ 1066 w 1444"/>
              <a:gd name="T67" fmla="*/ 29 h 479"/>
              <a:gd name="T68" fmla="*/ 1182 w 1444"/>
              <a:gd name="T69" fmla="*/ 54 h 479"/>
              <a:gd name="T70" fmla="*/ 1279 w 1444"/>
              <a:gd name="T71" fmla="*/ 86 h 479"/>
              <a:gd name="T72" fmla="*/ 1357 w 1444"/>
              <a:gd name="T73" fmla="*/ 125 h 479"/>
              <a:gd name="T74" fmla="*/ 1412 w 1444"/>
              <a:gd name="T75" fmla="*/ 168 h 479"/>
              <a:gd name="T76" fmla="*/ 1436 w 1444"/>
              <a:gd name="T77" fmla="*/ 203 h 479"/>
              <a:gd name="T78" fmla="*/ 1444 w 1444"/>
              <a:gd name="T79" fmla="*/ 227 h 479"/>
              <a:gd name="T80" fmla="*/ 1444 w 1444"/>
              <a:gd name="T81" fmla="*/ 239 h 4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1444" h="479">
                <a:moveTo>
                  <a:pt x="1444" y="239"/>
                </a:moveTo>
                <a:lnTo>
                  <a:pt x="1444" y="252"/>
                </a:lnTo>
                <a:lnTo>
                  <a:pt x="1436" y="276"/>
                </a:lnTo>
                <a:lnTo>
                  <a:pt x="1412" y="311"/>
                </a:lnTo>
                <a:lnTo>
                  <a:pt x="1357" y="354"/>
                </a:lnTo>
                <a:lnTo>
                  <a:pt x="1279" y="391"/>
                </a:lnTo>
                <a:lnTo>
                  <a:pt x="1182" y="424"/>
                </a:lnTo>
                <a:lnTo>
                  <a:pt x="1066" y="450"/>
                </a:lnTo>
                <a:lnTo>
                  <a:pt x="937" y="467"/>
                </a:lnTo>
                <a:lnTo>
                  <a:pt x="796" y="477"/>
                </a:lnTo>
                <a:lnTo>
                  <a:pt x="722" y="479"/>
                </a:lnTo>
                <a:lnTo>
                  <a:pt x="647" y="477"/>
                </a:lnTo>
                <a:lnTo>
                  <a:pt x="506" y="467"/>
                </a:lnTo>
                <a:lnTo>
                  <a:pt x="377" y="450"/>
                </a:lnTo>
                <a:lnTo>
                  <a:pt x="262" y="424"/>
                </a:lnTo>
                <a:lnTo>
                  <a:pt x="164" y="391"/>
                </a:lnTo>
                <a:lnTo>
                  <a:pt x="86" y="354"/>
                </a:lnTo>
                <a:lnTo>
                  <a:pt x="31" y="311"/>
                </a:lnTo>
                <a:lnTo>
                  <a:pt x="8" y="276"/>
                </a:lnTo>
                <a:lnTo>
                  <a:pt x="0" y="252"/>
                </a:lnTo>
                <a:lnTo>
                  <a:pt x="0" y="239"/>
                </a:lnTo>
                <a:lnTo>
                  <a:pt x="0" y="227"/>
                </a:lnTo>
                <a:lnTo>
                  <a:pt x="8" y="203"/>
                </a:lnTo>
                <a:lnTo>
                  <a:pt x="31" y="168"/>
                </a:lnTo>
                <a:lnTo>
                  <a:pt x="86" y="125"/>
                </a:lnTo>
                <a:lnTo>
                  <a:pt x="164" y="86"/>
                </a:lnTo>
                <a:lnTo>
                  <a:pt x="262" y="54"/>
                </a:lnTo>
                <a:lnTo>
                  <a:pt x="377" y="29"/>
                </a:lnTo>
                <a:lnTo>
                  <a:pt x="506" y="10"/>
                </a:lnTo>
                <a:lnTo>
                  <a:pt x="647" y="0"/>
                </a:lnTo>
                <a:lnTo>
                  <a:pt x="722" y="0"/>
                </a:lnTo>
                <a:lnTo>
                  <a:pt x="796" y="0"/>
                </a:lnTo>
                <a:lnTo>
                  <a:pt x="937" y="10"/>
                </a:lnTo>
                <a:lnTo>
                  <a:pt x="1066" y="29"/>
                </a:lnTo>
                <a:lnTo>
                  <a:pt x="1182" y="54"/>
                </a:lnTo>
                <a:lnTo>
                  <a:pt x="1279" y="86"/>
                </a:lnTo>
                <a:lnTo>
                  <a:pt x="1357" y="125"/>
                </a:lnTo>
                <a:lnTo>
                  <a:pt x="1412" y="168"/>
                </a:lnTo>
                <a:lnTo>
                  <a:pt x="1436" y="203"/>
                </a:lnTo>
                <a:lnTo>
                  <a:pt x="1444" y="227"/>
                </a:lnTo>
                <a:lnTo>
                  <a:pt x="1444" y="239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74295" tIns="37148" rIns="74295" bIns="37148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en-US" sz="1138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24" name="Freeform 23">
            <a:extLst>
              <a:ext uri="{FF2B5EF4-FFF2-40B4-BE49-F238E27FC236}">
                <a16:creationId xmlns:a16="http://schemas.microsoft.com/office/drawing/2014/main" id="{2E72384F-6486-4368-8926-716F75FC01C4}"/>
              </a:ext>
            </a:extLst>
          </p:cNvPr>
          <p:cNvSpPr>
            <a:spLocks/>
          </p:cNvSpPr>
          <p:nvPr/>
        </p:nvSpPr>
        <p:spPr bwMode="auto">
          <a:xfrm>
            <a:off x="5056348" y="4609863"/>
            <a:ext cx="360523" cy="129220"/>
          </a:xfrm>
          <a:custGeom>
            <a:avLst/>
            <a:gdLst>
              <a:gd name="T0" fmla="*/ 1032 w 1032"/>
              <a:gd name="T1" fmla="*/ 146 h 292"/>
              <a:gd name="T2" fmla="*/ 1029 w 1032"/>
              <a:gd name="T3" fmla="*/ 161 h 292"/>
              <a:gd name="T4" fmla="*/ 1009 w 1032"/>
              <a:gd name="T5" fmla="*/ 189 h 292"/>
              <a:gd name="T6" fmla="*/ 970 w 1032"/>
              <a:gd name="T7" fmla="*/ 216 h 292"/>
              <a:gd name="T8" fmla="*/ 914 w 1032"/>
              <a:gd name="T9" fmla="*/ 239 h 292"/>
              <a:gd name="T10" fmla="*/ 806 w 1032"/>
              <a:gd name="T11" fmla="*/ 268 h 292"/>
              <a:gd name="T12" fmla="*/ 621 w 1032"/>
              <a:gd name="T13" fmla="*/ 289 h 292"/>
              <a:gd name="T14" fmla="*/ 516 w 1032"/>
              <a:gd name="T15" fmla="*/ 292 h 292"/>
              <a:gd name="T16" fmla="*/ 411 w 1032"/>
              <a:gd name="T17" fmla="*/ 289 h 292"/>
              <a:gd name="T18" fmla="*/ 226 w 1032"/>
              <a:gd name="T19" fmla="*/ 268 h 292"/>
              <a:gd name="T20" fmla="*/ 118 w 1032"/>
              <a:gd name="T21" fmla="*/ 239 h 292"/>
              <a:gd name="T22" fmla="*/ 61 w 1032"/>
              <a:gd name="T23" fmla="*/ 216 h 292"/>
              <a:gd name="T24" fmla="*/ 23 w 1032"/>
              <a:gd name="T25" fmla="*/ 189 h 292"/>
              <a:gd name="T26" fmla="*/ 2 w 1032"/>
              <a:gd name="T27" fmla="*/ 161 h 292"/>
              <a:gd name="T28" fmla="*/ 0 w 1032"/>
              <a:gd name="T29" fmla="*/ 146 h 292"/>
              <a:gd name="T30" fmla="*/ 2 w 1032"/>
              <a:gd name="T31" fmla="*/ 131 h 292"/>
              <a:gd name="T32" fmla="*/ 23 w 1032"/>
              <a:gd name="T33" fmla="*/ 102 h 292"/>
              <a:gd name="T34" fmla="*/ 61 w 1032"/>
              <a:gd name="T35" fmla="*/ 77 h 292"/>
              <a:gd name="T36" fmla="*/ 118 w 1032"/>
              <a:gd name="T37" fmla="*/ 54 h 292"/>
              <a:gd name="T38" fmla="*/ 226 w 1032"/>
              <a:gd name="T39" fmla="*/ 25 h 292"/>
              <a:gd name="T40" fmla="*/ 411 w 1032"/>
              <a:gd name="T41" fmla="*/ 2 h 292"/>
              <a:gd name="T42" fmla="*/ 516 w 1032"/>
              <a:gd name="T43" fmla="*/ 0 h 292"/>
              <a:gd name="T44" fmla="*/ 621 w 1032"/>
              <a:gd name="T45" fmla="*/ 2 h 292"/>
              <a:gd name="T46" fmla="*/ 806 w 1032"/>
              <a:gd name="T47" fmla="*/ 25 h 292"/>
              <a:gd name="T48" fmla="*/ 914 w 1032"/>
              <a:gd name="T49" fmla="*/ 54 h 292"/>
              <a:gd name="T50" fmla="*/ 970 w 1032"/>
              <a:gd name="T51" fmla="*/ 77 h 292"/>
              <a:gd name="T52" fmla="*/ 1009 w 1032"/>
              <a:gd name="T53" fmla="*/ 102 h 292"/>
              <a:gd name="T54" fmla="*/ 1029 w 1032"/>
              <a:gd name="T55" fmla="*/ 131 h 292"/>
              <a:gd name="T56" fmla="*/ 1032 w 1032"/>
              <a:gd name="T57" fmla="*/ 146 h 2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1032" h="292">
                <a:moveTo>
                  <a:pt x="1032" y="146"/>
                </a:moveTo>
                <a:lnTo>
                  <a:pt x="1029" y="161"/>
                </a:lnTo>
                <a:lnTo>
                  <a:pt x="1009" y="189"/>
                </a:lnTo>
                <a:lnTo>
                  <a:pt x="970" y="216"/>
                </a:lnTo>
                <a:lnTo>
                  <a:pt x="914" y="239"/>
                </a:lnTo>
                <a:lnTo>
                  <a:pt x="806" y="268"/>
                </a:lnTo>
                <a:lnTo>
                  <a:pt x="621" y="289"/>
                </a:lnTo>
                <a:lnTo>
                  <a:pt x="516" y="292"/>
                </a:lnTo>
                <a:lnTo>
                  <a:pt x="411" y="289"/>
                </a:lnTo>
                <a:lnTo>
                  <a:pt x="226" y="268"/>
                </a:lnTo>
                <a:lnTo>
                  <a:pt x="118" y="239"/>
                </a:lnTo>
                <a:lnTo>
                  <a:pt x="61" y="216"/>
                </a:lnTo>
                <a:lnTo>
                  <a:pt x="23" y="189"/>
                </a:lnTo>
                <a:lnTo>
                  <a:pt x="2" y="161"/>
                </a:lnTo>
                <a:lnTo>
                  <a:pt x="0" y="146"/>
                </a:lnTo>
                <a:lnTo>
                  <a:pt x="2" y="131"/>
                </a:lnTo>
                <a:lnTo>
                  <a:pt x="23" y="102"/>
                </a:lnTo>
                <a:lnTo>
                  <a:pt x="61" y="77"/>
                </a:lnTo>
                <a:lnTo>
                  <a:pt x="118" y="54"/>
                </a:lnTo>
                <a:lnTo>
                  <a:pt x="226" y="25"/>
                </a:lnTo>
                <a:lnTo>
                  <a:pt x="411" y="2"/>
                </a:lnTo>
                <a:lnTo>
                  <a:pt x="516" y="0"/>
                </a:lnTo>
                <a:lnTo>
                  <a:pt x="621" y="2"/>
                </a:lnTo>
                <a:lnTo>
                  <a:pt x="806" y="25"/>
                </a:lnTo>
                <a:lnTo>
                  <a:pt x="914" y="54"/>
                </a:lnTo>
                <a:lnTo>
                  <a:pt x="970" y="77"/>
                </a:lnTo>
                <a:lnTo>
                  <a:pt x="1009" y="102"/>
                </a:lnTo>
                <a:lnTo>
                  <a:pt x="1029" y="131"/>
                </a:lnTo>
                <a:lnTo>
                  <a:pt x="1032" y="146"/>
                </a:lnTo>
                <a:close/>
              </a:path>
            </a:pathLst>
          </a:custGeom>
          <a:solidFill>
            <a:schemeClr val="accent6">
              <a:lumMod val="75000"/>
            </a:schemeClr>
          </a:solidFill>
          <a:ln>
            <a:noFill/>
          </a:ln>
        </p:spPr>
        <p:txBody>
          <a:bodyPr vert="horz" wrap="square" lIns="74295" tIns="37148" rIns="74295" bIns="37148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en-US" sz="1138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25" name="Freeform 24">
            <a:extLst>
              <a:ext uri="{FF2B5EF4-FFF2-40B4-BE49-F238E27FC236}">
                <a16:creationId xmlns:a16="http://schemas.microsoft.com/office/drawing/2014/main" id="{74FB388F-0AA0-45F4-92CD-1AEA41AC4747}"/>
              </a:ext>
            </a:extLst>
          </p:cNvPr>
          <p:cNvSpPr>
            <a:spLocks/>
          </p:cNvSpPr>
          <p:nvPr/>
        </p:nvSpPr>
        <p:spPr bwMode="auto">
          <a:xfrm>
            <a:off x="4189625" y="4013053"/>
            <a:ext cx="401397" cy="169185"/>
          </a:xfrm>
          <a:custGeom>
            <a:avLst/>
            <a:gdLst>
              <a:gd name="T0" fmla="*/ 1148 w 1148"/>
              <a:gd name="T1" fmla="*/ 190 h 381"/>
              <a:gd name="T2" fmla="*/ 1146 w 1148"/>
              <a:gd name="T3" fmla="*/ 210 h 381"/>
              <a:gd name="T4" fmla="*/ 1123 w 1148"/>
              <a:gd name="T5" fmla="*/ 247 h 381"/>
              <a:gd name="T6" fmla="*/ 1078 w 1148"/>
              <a:gd name="T7" fmla="*/ 282 h 381"/>
              <a:gd name="T8" fmla="*/ 1017 w 1148"/>
              <a:gd name="T9" fmla="*/ 312 h 381"/>
              <a:gd name="T10" fmla="*/ 939 w 1148"/>
              <a:gd name="T11" fmla="*/ 338 h 381"/>
              <a:gd name="T12" fmla="*/ 848 w 1148"/>
              <a:gd name="T13" fmla="*/ 358 h 381"/>
              <a:gd name="T14" fmla="*/ 745 w 1148"/>
              <a:gd name="T15" fmla="*/ 373 h 381"/>
              <a:gd name="T16" fmla="*/ 632 w 1148"/>
              <a:gd name="T17" fmla="*/ 380 h 381"/>
              <a:gd name="T18" fmla="*/ 573 w 1148"/>
              <a:gd name="T19" fmla="*/ 381 h 381"/>
              <a:gd name="T20" fmla="*/ 516 w 1148"/>
              <a:gd name="T21" fmla="*/ 380 h 381"/>
              <a:gd name="T22" fmla="*/ 403 w 1148"/>
              <a:gd name="T23" fmla="*/ 373 h 381"/>
              <a:gd name="T24" fmla="*/ 300 w 1148"/>
              <a:gd name="T25" fmla="*/ 358 h 381"/>
              <a:gd name="T26" fmla="*/ 209 w 1148"/>
              <a:gd name="T27" fmla="*/ 338 h 381"/>
              <a:gd name="T28" fmla="*/ 131 w 1148"/>
              <a:gd name="T29" fmla="*/ 312 h 381"/>
              <a:gd name="T30" fmla="*/ 69 w 1148"/>
              <a:gd name="T31" fmla="*/ 282 h 381"/>
              <a:gd name="T32" fmla="*/ 25 w 1148"/>
              <a:gd name="T33" fmla="*/ 247 h 381"/>
              <a:gd name="T34" fmla="*/ 2 w 1148"/>
              <a:gd name="T35" fmla="*/ 210 h 381"/>
              <a:gd name="T36" fmla="*/ 0 w 1148"/>
              <a:gd name="T37" fmla="*/ 190 h 381"/>
              <a:gd name="T38" fmla="*/ 2 w 1148"/>
              <a:gd name="T39" fmla="*/ 171 h 381"/>
              <a:gd name="T40" fmla="*/ 25 w 1148"/>
              <a:gd name="T41" fmla="*/ 134 h 381"/>
              <a:gd name="T42" fmla="*/ 69 w 1148"/>
              <a:gd name="T43" fmla="*/ 99 h 381"/>
              <a:gd name="T44" fmla="*/ 131 w 1148"/>
              <a:gd name="T45" fmla="*/ 69 h 381"/>
              <a:gd name="T46" fmla="*/ 209 w 1148"/>
              <a:gd name="T47" fmla="*/ 43 h 381"/>
              <a:gd name="T48" fmla="*/ 300 w 1148"/>
              <a:gd name="T49" fmla="*/ 23 h 381"/>
              <a:gd name="T50" fmla="*/ 403 w 1148"/>
              <a:gd name="T51" fmla="*/ 9 h 381"/>
              <a:gd name="T52" fmla="*/ 516 w 1148"/>
              <a:gd name="T53" fmla="*/ 1 h 381"/>
              <a:gd name="T54" fmla="*/ 573 w 1148"/>
              <a:gd name="T55" fmla="*/ 0 h 381"/>
              <a:gd name="T56" fmla="*/ 632 w 1148"/>
              <a:gd name="T57" fmla="*/ 1 h 381"/>
              <a:gd name="T58" fmla="*/ 745 w 1148"/>
              <a:gd name="T59" fmla="*/ 9 h 381"/>
              <a:gd name="T60" fmla="*/ 848 w 1148"/>
              <a:gd name="T61" fmla="*/ 23 h 381"/>
              <a:gd name="T62" fmla="*/ 939 w 1148"/>
              <a:gd name="T63" fmla="*/ 43 h 381"/>
              <a:gd name="T64" fmla="*/ 1017 w 1148"/>
              <a:gd name="T65" fmla="*/ 69 h 381"/>
              <a:gd name="T66" fmla="*/ 1078 w 1148"/>
              <a:gd name="T67" fmla="*/ 99 h 381"/>
              <a:gd name="T68" fmla="*/ 1123 w 1148"/>
              <a:gd name="T69" fmla="*/ 134 h 381"/>
              <a:gd name="T70" fmla="*/ 1146 w 1148"/>
              <a:gd name="T71" fmla="*/ 171 h 381"/>
              <a:gd name="T72" fmla="*/ 1148 w 1148"/>
              <a:gd name="T73" fmla="*/ 190 h 3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1148" h="381">
                <a:moveTo>
                  <a:pt x="1148" y="190"/>
                </a:moveTo>
                <a:lnTo>
                  <a:pt x="1146" y="210"/>
                </a:lnTo>
                <a:lnTo>
                  <a:pt x="1123" y="247"/>
                </a:lnTo>
                <a:lnTo>
                  <a:pt x="1078" y="282"/>
                </a:lnTo>
                <a:lnTo>
                  <a:pt x="1017" y="312"/>
                </a:lnTo>
                <a:lnTo>
                  <a:pt x="939" y="338"/>
                </a:lnTo>
                <a:lnTo>
                  <a:pt x="848" y="358"/>
                </a:lnTo>
                <a:lnTo>
                  <a:pt x="745" y="373"/>
                </a:lnTo>
                <a:lnTo>
                  <a:pt x="632" y="380"/>
                </a:lnTo>
                <a:lnTo>
                  <a:pt x="573" y="381"/>
                </a:lnTo>
                <a:lnTo>
                  <a:pt x="516" y="380"/>
                </a:lnTo>
                <a:lnTo>
                  <a:pt x="403" y="373"/>
                </a:lnTo>
                <a:lnTo>
                  <a:pt x="300" y="358"/>
                </a:lnTo>
                <a:lnTo>
                  <a:pt x="209" y="338"/>
                </a:lnTo>
                <a:lnTo>
                  <a:pt x="131" y="312"/>
                </a:lnTo>
                <a:lnTo>
                  <a:pt x="69" y="282"/>
                </a:lnTo>
                <a:lnTo>
                  <a:pt x="25" y="247"/>
                </a:lnTo>
                <a:lnTo>
                  <a:pt x="2" y="210"/>
                </a:lnTo>
                <a:lnTo>
                  <a:pt x="0" y="190"/>
                </a:lnTo>
                <a:lnTo>
                  <a:pt x="2" y="171"/>
                </a:lnTo>
                <a:lnTo>
                  <a:pt x="25" y="134"/>
                </a:lnTo>
                <a:lnTo>
                  <a:pt x="69" y="99"/>
                </a:lnTo>
                <a:lnTo>
                  <a:pt x="131" y="69"/>
                </a:lnTo>
                <a:lnTo>
                  <a:pt x="209" y="43"/>
                </a:lnTo>
                <a:lnTo>
                  <a:pt x="300" y="23"/>
                </a:lnTo>
                <a:lnTo>
                  <a:pt x="403" y="9"/>
                </a:lnTo>
                <a:lnTo>
                  <a:pt x="516" y="1"/>
                </a:lnTo>
                <a:lnTo>
                  <a:pt x="573" y="0"/>
                </a:lnTo>
                <a:lnTo>
                  <a:pt x="632" y="1"/>
                </a:lnTo>
                <a:lnTo>
                  <a:pt x="745" y="9"/>
                </a:lnTo>
                <a:lnTo>
                  <a:pt x="848" y="23"/>
                </a:lnTo>
                <a:lnTo>
                  <a:pt x="939" y="43"/>
                </a:lnTo>
                <a:lnTo>
                  <a:pt x="1017" y="69"/>
                </a:lnTo>
                <a:lnTo>
                  <a:pt x="1078" y="99"/>
                </a:lnTo>
                <a:lnTo>
                  <a:pt x="1123" y="134"/>
                </a:lnTo>
                <a:lnTo>
                  <a:pt x="1146" y="171"/>
                </a:lnTo>
                <a:lnTo>
                  <a:pt x="1148" y="19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74295" tIns="37148" rIns="74295" bIns="37148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en-US" sz="1138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26" name="Freeform 25">
            <a:extLst>
              <a:ext uri="{FF2B5EF4-FFF2-40B4-BE49-F238E27FC236}">
                <a16:creationId xmlns:a16="http://schemas.microsoft.com/office/drawing/2014/main" id="{3F07648E-BDDE-47A3-AE5B-65ECC0717C22}"/>
              </a:ext>
            </a:extLst>
          </p:cNvPr>
          <p:cNvSpPr>
            <a:spLocks/>
          </p:cNvSpPr>
          <p:nvPr/>
        </p:nvSpPr>
        <p:spPr bwMode="auto">
          <a:xfrm>
            <a:off x="4247266" y="4046357"/>
            <a:ext cx="286113" cy="102577"/>
          </a:xfrm>
          <a:custGeom>
            <a:avLst/>
            <a:gdLst>
              <a:gd name="T0" fmla="*/ 819 w 819"/>
              <a:gd name="T1" fmla="*/ 115 h 231"/>
              <a:gd name="T2" fmla="*/ 818 w 819"/>
              <a:gd name="T3" fmla="*/ 128 h 231"/>
              <a:gd name="T4" fmla="*/ 802 w 819"/>
              <a:gd name="T5" fmla="*/ 149 h 231"/>
              <a:gd name="T6" fmla="*/ 771 w 819"/>
              <a:gd name="T7" fmla="*/ 171 h 231"/>
              <a:gd name="T8" fmla="*/ 726 w 819"/>
              <a:gd name="T9" fmla="*/ 190 h 231"/>
              <a:gd name="T10" fmla="*/ 641 w 819"/>
              <a:gd name="T11" fmla="*/ 213 h 231"/>
              <a:gd name="T12" fmla="*/ 493 w 819"/>
              <a:gd name="T13" fmla="*/ 230 h 231"/>
              <a:gd name="T14" fmla="*/ 409 w 819"/>
              <a:gd name="T15" fmla="*/ 231 h 231"/>
              <a:gd name="T16" fmla="*/ 326 w 819"/>
              <a:gd name="T17" fmla="*/ 230 h 231"/>
              <a:gd name="T18" fmla="*/ 179 w 819"/>
              <a:gd name="T19" fmla="*/ 213 h 231"/>
              <a:gd name="T20" fmla="*/ 94 w 819"/>
              <a:gd name="T21" fmla="*/ 190 h 231"/>
              <a:gd name="T22" fmla="*/ 49 w 819"/>
              <a:gd name="T23" fmla="*/ 171 h 231"/>
              <a:gd name="T24" fmla="*/ 18 w 819"/>
              <a:gd name="T25" fmla="*/ 149 h 231"/>
              <a:gd name="T26" fmla="*/ 2 w 819"/>
              <a:gd name="T27" fmla="*/ 128 h 231"/>
              <a:gd name="T28" fmla="*/ 0 w 819"/>
              <a:gd name="T29" fmla="*/ 115 h 231"/>
              <a:gd name="T30" fmla="*/ 2 w 819"/>
              <a:gd name="T31" fmla="*/ 103 h 231"/>
              <a:gd name="T32" fmla="*/ 18 w 819"/>
              <a:gd name="T33" fmla="*/ 80 h 231"/>
              <a:gd name="T34" fmla="*/ 49 w 819"/>
              <a:gd name="T35" fmla="*/ 60 h 231"/>
              <a:gd name="T36" fmla="*/ 94 w 819"/>
              <a:gd name="T37" fmla="*/ 41 h 231"/>
              <a:gd name="T38" fmla="*/ 179 w 819"/>
              <a:gd name="T39" fmla="*/ 18 h 231"/>
              <a:gd name="T40" fmla="*/ 326 w 819"/>
              <a:gd name="T41" fmla="*/ 1 h 231"/>
              <a:gd name="T42" fmla="*/ 409 w 819"/>
              <a:gd name="T43" fmla="*/ 0 h 231"/>
              <a:gd name="T44" fmla="*/ 493 w 819"/>
              <a:gd name="T45" fmla="*/ 1 h 231"/>
              <a:gd name="T46" fmla="*/ 641 w 819"/>
              <a:gd name="T47" fmla="*/ 18 h 231"/>
              <a:gd name="T48" fmla="*/ 726 w 819"/>
              <a:gd name="T49" fmla="*/ 41 h 231"/>
              <a:gd name="T50" fmla="*/ 771 w 819"/>
              <a:gd name="T51" fmla="*/ 60 h 231"/>
              <a:gd name="T52" fmla="*/ 802 w 819"/>
              <a:gd name="T53" fmla="*/ 80 h 231"/>
              <a:gd name="T54" fmla="*/ 818 w 819"/>
              <a:gd name="T55" fmla="*/ 103 h 231"/>
              <a:gd name="T56" fmla="*/ 819 w 819"/>
              <a:gd name="T57" fmla="*/ 115 h 2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819" h="231">
                <a:moveTo>
                  <a:pt x="819" y="115"/>
                </a:moveTo>
                <a:lnTo>
                  <a:pt x="818" y="128"/>
                </a:lnTo>
                <a:lnTo>
                  <a:pt x="802" y="149"/>
                </a:lnTo>
                <a:lnTo>
                  <a:pt x="771" y="171"/>
                </a:lnTo>
                <a:lnTo>
                  <a:pt x="726" y="190"/>
                </a:lnTo>
                <a:lnTo>
                  <a:pt x="641" y="213"/>
                </a:lnTo>
                <a:lnTo>
                  <a:pt x="493" y="230"/>
                </a:lnTo>
                <a:lnTo>
                  <a:pt x="409" y="231"/>
                </a:lnTo>
                <a:lnTo>
                  <a:pt x="326" y="230"/>
                </a:lnTo>
                <a:lnTo>
                  <a:pt x="179" y="213"/>
                </a:lnTo>
                <a:lnTo>
                  <a:pt x="94" y="190"/>
                </a:lnTo>
                <a:lnTo>
                  <a:pt x="49" y="171"/>
                </a:lnTo>
                <a:lnTo>
                  <a:pt x="18" y="149"/>
                </a:lnTo>
                <a:lnTo>
                  <a:pt x="2" y="128"/>
                </a:lnTo>
                <a:lnTo>
                  <a:pt x="0" y="115"/>
                </a:lnTo>
                <a:lnTo>
                  <a:pt x="2" y="103"/>
                </a:lnTo>
                <a:lnTo>
                  <a:pt x="18" y="80"/>
                </a:lnTo>
                <a:lnTo>
                  <a:pt x="49" y="60"/>
                </a:lnTo>
                <a:lnTo>
                  <a:pt x="94" y="41"/>
                </a:lnTo>
                <a:lnTo>
                  <a:pt x="179" y="18"/>
                </a:lnTo>
                <a:lnTo>
                  <a:pt x="326" y="1"/>
                </a:lnTo>
                <a:lnTo>
                  <a:pt x="409" y="0"/>
                </a:lnTo>
                <a:lnTo>
                  <a:pt x="493" y="1"/>
                </a:lnTo>
                <a:lnTo>
                  <a:pt x="641" y="18"/>
                </a:lnTo>
                <a:lnTo>
                  <a:pt x="726" y="41"/>
                </a:lnTo>
                <a:lnTo>
                  <a:pt x="771" y="60"/>
                </a:lnTo>
                <a:lnTo>
                  <a:pt x="802" y="80"/>
                </a:lnTo>
                <a:lnTo>
                  <a:pt x="818" y="103"/>
                </a:lnTo>
                <a:lnTo>
                  <a:pt x="819" y="115"/>
                </a:lnTo>
                <a:close/>
              </a:path>
            </a:pathLst>
          </a:custGeom>
          <a:solidFill>
            <a:schemeClr val="accent5">
              <a:lumMod val="50000"/>
            </a:schemeClr>
          </a:solidFill>
          <a:ln>
            <a:noFill/>
          </a:ln>
        </p:spPr>
        <p:txBody>
          <a:bodyPr vert="horz" wrap="square" lIns="74295" tIns="37148" rIns="74295" bIns="37148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en-US" sz="1138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27" name="Freeform 26">
            <a:extLst>
              <a:ext uri="{FF2B5EF4-FFF2-40B4-BE49-F238E27FC236}">
                <a16:creationId xmlns:a16="http://schemas.microsoft.com/office/drawing/2014/main" id="{E9E8C44E-49D1-44FB-ADE2-F1BBA3AF09EB}"/>
              </a:ext>
            </a:extLst>
          </p:cNvPr>
          <p:cNvSpPr>
            <a:spLocks/>
          </p:cNvSpPr>
          <p:nvPr/>
        </p:nvSpPr>
        <p:spPr bwMode="auto">
          <a:xfrm>
            <a:off x="3555565" y="3486847"/>
            <a:ext cx="278776" cy="115899"/>
          </a:xfrm>
          <a:custGeom>
            <a:avLst/>
            <a:gdLst>
              <a:gd name="T0" fmla="*/ 798 w 798"/>
              <a:gd name="T1" fmla="*/ 132 h 263"/>
              <a:gd name="T2" fmla="*/ 796 w 798"/>
              <a:gd name="T3" fmla="*/ 145 h 263"/>
              <a:gd name="T4" fmla="*/ 780 w 798"/>
              <a:gd name="T5" fmla="*/ 171 h 263"/>
              <a:gd name="T6" fmla="*/ 750 w 798"/>
              <a:gd name="T7" fmla="*/ 196 h 263"/>
              <a:gd name="T8" fmla="*/ 707 w 798"/>
              <a:gd name="T9" fmla="*/ 216 h 263"/>
              <a:gd name="T10" fmla="*/ 623 w 798"/>
              <a:gd name="T11" fmla="*/ 242 h 263"/>
              <a:gd name="T12" fmla="*/ 481 w 798"/>
              <a:gd name="T13" fmla="*/ 262 h 263"/>
              <a:gd name="T14" fmla="*/ 399 w 798"/>
              <a:gd name="T15" fmla="*/ 263 h 263"/>
              <a:gd name="T16" fmla="*/ 318 w 798"/>
              <a:gd name="T17" fmla="*/ 262 h 263"/>
              <a:gd name="T18" fmla="*/ 174 w 798"/>
              <a:gd name="T19" fmla="*/ 242 h 263"/>
              <a:gd name="T20" fmla="*/ 91 w 798"/>
              <a:gd name="T21" fmla="*/ 216 h 263"/>
              <a:gd name="T22" fmla="*/ 48 w 798"/>
              <a:gd name="T23" fmla="*/ 196 h 263"/>
              <a:gd name="T24" fmla="*/ 17 w 798"/>
              <a:gd name="T25" fmla="*/ 171 h 263"/>
              <a:gd name="T26" fmla="*/ 2 w 798"/>
              <a:gd name="T27" fmla="*/ 145 h 263"/>
              <a:gd name="T28" fmla="*/ 0 w 798"/>
              <a:gd name="T29" fmla="*/ 132 h 263"/>
              <a:gd name="T30" fmla="*/ 2 w 798"/>
              <a:gd name="T31" fmla="*/ 118 h 263"/>
              <a:gd name="T32" fmla="*/ 17 w 798"/>
              <a:gd name="T33" fmla="*/ 92 h 263"/>
              <a:gd name="T34" fmla="*/ 48 w 798"/>
              <a:gd name="T35" fmla="*/ 69 h 263"/>
              <a:gd name="T36" fmla="*/ 91 w 798"/>
              <a:gd name="T37" fmla="*/ 47 h 263"/>
              <a:gd name="T38" fmla="*/ 174 w 798"/>
              <a:gd name="T39" fmla="*/ 21 h 263"/>
              <a:gd name="T40" fmla="*/ 318 w 798"/>
              <a:gd name="T41" fmla="*/ 1 h 263"/>
              <a:gd name="T42" fmla="*/ 399 w 798"/>
              <a:gd name="T43" fmla="*/ 0 h 263"/>
              <a:gd name="T44" fmla="*/ 481 w 798"/>
              <a:gd name="T45" fmla="*/ 1 h 263"/>
              <a:gd name="T46" fmla="*/ 623 w 798"/>
              <a:gd name="T47" fmla="*/ 21 h 263"/>
              <a:gd name="T48" fmla="*/ 707 w 798"/>
              <a:gd name="T49" fmla="*/ 47 h 263"/>
              <a:gd name="T50" fmla="*/ 750 w 798"/>
              <a:gd name="T51" fmla="*/ 69 h 263"/>
              <a:gd name="T52" fmla="*/ 780 w 798"/>
              <a:gd name="T53" fmla="*/ 92 h 263"/>
              <a:gd name="T54" fmla="*/ 796 w 798"/>
              <a:gd name="T55" fmla="*/ 118 h 263"/>
              <a:gd name="T56" fmla="*/ 798 w 798"/>
              <a:gd name="T57" fmla="*/ 132 h 2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798" h="263">
                <a:moveTo>
                  <a:pt x="798" y="132"/>
                </a:moveTo>
                <a:lnTo>
                  <a:pt x="796" y="145"/>
                </a:lnTo>
                <a:lnTo>
                  <a:pt x="780" y="171"/>
                </a:lnTo>
                <a:lnTo>
                  <a:pt x="750" y="196"/>
                </a:lnTo>
                <a:lnTo>
                  <a:pt x="707" y="216"/>
                </a:lnTo>
                <a:lnTo>
                  <a:pt x="623" y="242"/>
                </a:lnTo>
                <a:lnTo>
                  <a:pt x="481" y="262"/>
                </a:lnTo>
                <a:lnTo>
                  <a:pt x="399" y="263"/>
                </a:lnTo>
                <a:lnTo>
                  <a:pt x="318" y="262"/>
                </a:lnTo>
                <a:lnTo>
                  <a:pt x="174" y="242"/>
                </a:lnTo>
                <a:lnTo>
                  <a:pt x="91" y="216"/>
                </a:lnTo>
                <a:lnTo>
                  <a:pt x="48" y="196"/>
                </a:lnTo>
                <a:lnTo>
                  <a:pt x="17" y="171"/>
                </a:lnTo>
                <a:lnTo>
                  <a:pt x="2" y="145"/>
                </a:lnTo>
                <a:lnTo>
                  <a:pt x="0" y="132"/>
                </a:lnTo>
                <a:lnTo>
                  <a:pt x="2" y="118"/>
                </a:lnTo>
                <a:lnTo>
                  <a:pt x="17" y="92"/>
                </a:lnTo>
                <a:lnTo>
                  <a:pt x="48" y="69"/>
                </a:lnTo>
                <a:lnTo>
                  <a:pt x="91" y="47"/>
                </a:lnTo>
                <a:lnTo>
                  <a:pt x="174" y="21"/>
                </a:lnTo>
                <a:lnTo>
                  <a:pt x="318" y="1"/>
                </a:lnTo>
                <a:lnTo>
                  <a:pt x="399" y="0"/>
                </a:lnTo>
                <a:lnTo>
                  <a:pt x="481" y="1"/>
                </a:lnTo>
                <a:lnTo>
                  <a:pt x="623" y="21"/>
                </a:lnTo>
                <a:lnTo>
                  <a:pt x="707" y="47"/>
                </a:lnTo>
                <a:lnTo>
                  <a:pt x="750" y="69"/>
                </a:lnTo>
                <a:lnTo>
                  <a:pt x="780" y="92"/>
                </a:lnTo>
                <a:lnTo>
                  <a:pt x="796" y="118"/>
                </a:lnTo>
                <a:lnTo>
                  <a:pt x="798" y="132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74295" tIns="37148" rIns="74295" bIns="37148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en-US" sz="1138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28" name="Freeform 27">
            <a:extLst>
              <a:ext uri="{FF2B5EF4-FFF2-40B4-BE49-F238E27FC236}">
                <a16:creationId xmlns:a16="http://schemas.microsoft.com/office/drawing/2014/main" id="{7BA0028C-DD84-4B67-982C-D47180A89888}"/>
              </a:ext>
            </a:extLst>
          </p:cNvPr>
          <p:cNvSpPr>
            <a:spLocks/>
          </p:cNvSpPr>
          <p:nvPr/>
        </p:nvSpPr>
        <p:spPr bwMode="auto">
          <a:xfrm>
            <a:off x="3595390" y="3509494"/>
            <a:ext cx="199126" cy="71937"/>
          </a:xfrm>
          <a:custGeom>
            <a:avLst/>
            <a:gdLst>
              <a:gd name="T0" fmla="*/ 569 w 569"/>
              <a:gd name="T1" fmla="*/ 80 h 161"/>
              <a:gd name="T2" fmla="*/ 567 w 569"/>
              <a:gd name="T3" fmla="*/ 87 h 161"/>
              <a:gd name="T4" fmla="*/ 556 w 569"/>
              <a:gd name="T5" fmla="*/ 103 h 161"/>
              <a:gd name="T6" fmla="*/ 521 w 569"/>
              <a:gd name="T7" fmla="*/ 125 h 161"/>
              <a:gd name="T8" fmla="*/ 444 w 569"/>
              <a:gd name="T9" fmla="*/ 146 h 161"/>
              <a:gd name="T10" fmla="*/ 343 w 569"/>
              <a:gd name="T11" fmla="*/ 159 h 161"/>
              <a:gd name="T12" fmla="*/ 284 w 569"/>
              <a:gd name="T13" fmla="*/ 161 h 161"/>
              <a:gd name="T14" fmla="*/ 226 w 569"/>
              <a:gd name="T15" fmla="*/ 159 h 161"/>
              <a:gd name="T16" fmla="*/ 124 w 569"/>
              <a:gd name="T17" fmla="*/ 146 h 161"/>
              <a:gd name="T18" fmla="*/ 46 w 569"/>
              <a:gd name="T19" fmla="*/ 125 h 161"/>
              <a:gd name="T20" fmla="*/ 12 w 569"/>
              <a:gd name="T21" fmla="*/ 103 h 161"/>
              <a:gd name="T22" fmla="*/ 0 w 569"/>
              <a:gd name="T23" fmla="*/ 87 h 161"/>
              <a:gd name="T24" fmla="*/ 0 w 569"/>
              <a:gd name="T25" fmla="*/ 80 h 161"/>
              <a:gd name="T26" fmla="*/ 0 w 569"/>
              <a:gd name="T27" fmla="*/ 72 h 161"/>
              <a:gd name="T28" fmla="*/ 12 w 569"/>
              <a:gd name="T29" fmla="*/ 56 h 161"/>
              <a:gd name="T30" fmla="*/ 46 w 569"/>
              <a:gd name="T31" fmla="*/ 34 h 161"/>
              <a:gd name="T32" fmla="*/ 124 w 569"/>
              <a:gd name="T33" fmla="*/ 13 h 161"/>
              <a:gd name="T34" fmla="*/ 226 w 569"/>
              <a:gd name="T35" fmla="*/ 1 h 161"/>
              <a:gd name="T36" fmla="*/ 284 w 569"/>
              <a:gd name="T37" fmla="*/ 0 h 161"/>
              <a:gd name="T38" fmla="*/ 343 w 569"/>
              <a:gd name="T39" fmla="*/ 1 h 161"/>
              <a:gd name="T40" fmla="*/ 444 w 569"/>
              <a:gd name="T41" fmla="*/ 13 h 161"/>
              <a:gd name="T42" fmla="*/ 521 w 569"/>
              <a:gd name="T43" fmla="*/ 34 h 161"/>
              <a:gd name="T44" fmla="*/ 556 w 569"/>
              <a:gd name="T45" fmla="*/ 56 h 161"/>
              <a:gd name="T46" fmla="*/ 567 w 569"/>
              <a:gd name="T47" fmla="*/ 72 h 161"/>
              <a:gd name="T48" fmla="*/ 569 w 569"/>
              <a:gd name="T49" fmla="*/ 80 h 1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69" h="161">
                <a:moveTo>
                  <a:pt x="569" y="80"/>
                </a:moveTo>
                <a:lnTo>
                  <a:pt x="567" y="87"/>
                </a:lnTo>
                <a:lnTo>
                  <a:pt x="556" y="103"/>
                </a:lnTo>
                <a:lnTo>
                  <a:pt x="521" y="125"/>
                </a:lnTo>
                <a:lnTo>
                  <a:pt x="444" y="146"/>
                </a:lnTo>
                <a:lnTo>
                  <a:pt x="343" y="159"/>
                </a:lnTo>
                <a:lnTo>
                  <a:pt x="284" y="161"/>
                </a:lnTo>
                <a:lnTo>
                  <a:pt x="226" y="159"/>
                </a:lnTo>
                <a:lnTo>
                  <a:pt x="124" y="146"/>
                </a:lnTo>
                <a:lnTo>
                  <a:pt x="46" y="125"/>
                </a:lnTo>
                <a:lnTo>
                  <a:pt x="12" y="103"/>
                </a:lnTo>
                <a:lnTo>
                  <a:pt x="0" y="87"/>
                </a:lnTo>
                <a:lnTo>
                  <a:pt x="0" y="80"/>
                </a:lnTo>
                <a:lnTo>
                  <a:pt x="0" y="72"/>
                </a:lnTo>
                <a:lnTo>
                  <a:pt x="12" y="56"/>
                </a:lnTo>
                <a:lnTo>
                  <a:pt x="46" y="34"/>
                </a:lnTo>
                <a:lnTo>
                  <a:pt x="124" y="13"/>
                </a:lnTo>
                <a:lnTo>
                  <a:pt x="226" y="1"/>
                </a:lnTo>
                <a:lnTo>
                  <a:pt x="284" y="0"/>
                </a:lnTo>
                <a:lnTo>
                  <a:pt x="343" y="1"/>
                </a:lnTo>
                <a:lnTo>
                  <a:pt x="444" y="13"/>
                </a:lnTo>
                <a:lnTo>
                  <a:pt x="521" y="34"/>
                </a:lnTo>
                <a:lnTo>
                  <a:pt x="556" y="56"/>
                </a:lnTo>
                <a:lnTo>
                  <a:pt x="567" y="72"/>
                </a:lnTo>
                <a:lnTo>
                  <a:pt x="569" y="80"/>
                </a:lnTo>
                <a:close/>
              </a:path>
            </a:pathLst>
          </a:custGeom>
          <a:solidFill>
            <a:schemeClr val="accent5">
              <a:lumMod val="75000"/>
            </a:schemeClr>
          </a:solidFill>
          <a:ln>
            <a:noFill/>
          </a:ln>
        </p:spPr>
        <p:txBody>
          <a:bodyPr vert="horz" wrap="square" lIns="74295" tIns="37148" rIns="74295" bIns="37148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en-US" sz="1138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29" name="Freeform 28">
            <a:extLst>
              <a:ext uri="{FF2B5EF4-FFF2-40B4-BE49-F238E27FC236}">
                <a16:creationId xmlns:a16="http://schemas.microsoft.com/office/drawing/2014/main" id="{5D7521A9-136B-4122-96CA-38665A139813}"/>
              </a:ext>
            </a:extLst>
          </p:cNvPr>
          <p:cNvSpPr>
            <a:spLocks/>
          </p:cNvSpPr>
          <p:nvPr/>
        </p:nvSpPr>
        <p:spPr bwMode="auto">
          <a:xfrm>
            <a:off x="2995915" y="3032579"/>
            <a:ext cx="111092" cy="46626"/>
          </a:xfrm>
          <a:custGeom>
            <a:avLst/>
            <a:gdLst>
              <a:gd name="T0" fmla="*/ 317 w 317"/>
              <a:gd name="T1" fmla="*/ 53 h 106"/>
              <a:gd name="T2" fmla="*/ 315 w 317"/>
              <a:gd name="T3" fmla="*/ 65 h 106"/>
              <a:gd name="T4" fmla="*/ 291 w 317"/>
              <a:gd name="T5" fmla="*/ 83 h 106"/>
              <a:gd name="T6" fmla="*/ 247 w 317"/>
              <a:gd name="T7" fmla="*/ 98 h 106"/>
              <a:gd name="T8" fmla="*/ 191 w 317"/>
              <a:gd name="T9" fmla="*/ 105 h 106"/>
              <a:gd name="T10" fmla="*/ 158 w 317"/>
              <a:gd name="T11" fmla="*/ 106 h 106"/>
              <a:gd name="T12" fmla="*/ 127 w 317"/>
              <a:gd name="T13" fmla="*/ 105 h 106"/>
              <a:gd name="T14" fmla="*/ 69 w 317"/>
              <a:gd name="T15" fmla="*/ 98 h 106"/>
              <a:gd name="T16" fmla="*/ 26 w 317"/>
              <a:gd name="T17" fmla="*/ 83 h 106"/>
              <a:gd name="T18" fmla="*/ 1 w 317"/>
              <a:gd name="T19" fmla="*/ 65 h 106"/>
              <a:gd name="T20" fmla="*/ 0 w 317"/>
              <a:gd name="T21" fmla="*/ 53 h 106"/>
              <a:gd name="T22" fmla="*/ 1 w 317"/>
              <a:gd name="T23" fmla="*/ 43 h 106"/>
              <a:gd name="T24" fmla="*/ 26 w 317"/>
              <a:gd name="T25" fmla="*/ 23 h 106"/>
              <a:gd name="T26" fmla="*/ 69 w 317"/>
              <a:gd name="T27" fmla="*/ 10 h 106"/>
              <a:gd name="T28" fmla="*/ 127 w 317"/>
              <a:gd name="T29" fmla="*/ 1 h 106"/>
              <a:gd name="T30" fmla="*/ 158 w 317"/>
              <a:gd name="T31" fmla="*/ 0 h 106"/>
              <a:gd name="T32" fmla="*/ 191 w 317"/>
              <a:gd name="T33" fmla="*/ 1 h 106"/>
              <a:gd name="T34" fmla="*/ 247 w 317"/>
              <a:gd name="T35" fmla="*/ 10 h 106"/>
              <a:gd name="T36" fmla="*/ 291 w 317"/>
              <a:gd name="T37" fmla="*/ 23 h 106"/>
              <a:gd name="T38" fmla="*/ 315 w 317"/>
              <a:gd name="T39" fmla="*/ 43 h 106"/>
              <a:gd name="T40" fmla="*/ 317 w 317"/>
              <a:gd name="T41" fmla="*/ 53 h 1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317" h="106">
                <a:moveTo>
                  <a:pt x="317" y="53"/>
                </a:moveTo>
                <a:lnTo>
                  <a:pt x="315" y="65"/>
                </a:lnTo>
                <a:lnTo>
                  <a:pt x="291" y="83"/>
                </a:lnTo>
                <a:lnTo>
                  <a:pt x="247" y="98"/>
                </a:lnTo>
                <a:lnTo>
                  <a:pt x="191" y="105"/>
                </a:lnTo>
                <a:lnTo>
                  <a:pt x="158" y="106"/>
                </a:lnTo>
                <a:lnTo>
                  <a:pt x="127" y="105"/>
                </a:lnTo>
                <a:lnTo>
                  <a:pt x="69" y="98"/>
                </a:lnTo>
                <a:lnTo>
                  <a:pt x="26" y="83"/>
                </a:lnTo>
                <a:lnTo>
                  <a:pt x="1" y="65"/>
                </a:lnTo>
                <a:lnTo>
                  <a:pt x="0" y="53"/>
                </a:lnTo>
                <a:lnTo>
                  <a:pt x="1" y="43"/>
                </a:lnTo>
                <a:lnTo>
                  <a:pt x="26" y="23"/>
                </a:lnTo>
                <a:lnTo>
                  <a:pt x="69" y="10"/>
                </a:lnTo>
                <a:lnTo>
                  <a:pt x="127" y="1"/>
                </a:lnTo>
                <a:lnTo>
                  <a:pt x="158" y="0"/>
                </a:lnTo>
                <a:lnTo>
                  <a:pt x="191" y="1"/>
                </a:lnTo>
                <a:lnTo>
                  <a:pt x="247" y="10"/>
                </a:lnTo>
                <a:lnTo>
                  <a:pt x="291" y="23"/>
                </a:lnTo>
                <a:lnTo>
                  <a:pt x="315" y="43"/>
                </a:lnTo>
                <a:lnTo>
                  <a:pt x="317" y="5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74295" tIns="37148" rIns="74295" bIns="37148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en-US" sz="1138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30" name="Freeform 29">
            <a:extLst>
              <a:ext uri="{FF2B5EF4-FFF2-40B4-BE49-F238E27FC236}">
                <a16:creationId xmlns:a16="http://schemas.microsoft.com/office/drawing/2014/main" id="{AA7D77C6-EE71-4D11-8899-25A50421EE1D}"/>
              </a:ext>
            </a:extLst>
          </p:cNvPr>
          <p:cNvSpPr>
            <a:spLocks/>
          </p:cNvSpPr>
          <p:nvPr/>
        </p:nvSpPr>
        <p:spPr bwMode="auto">
          <a:xfrm>
            <a:off x="3011636" y="3041904"/>
            <a:ext cx="79650" cy="27975"/>
          </a:xfrm>
          <a:custGeom>
            <a:avLst/>
            <a:gdLst>
              <a:gd name="T0" fmla="*/ 227 w 227"/>
              <a:gd name="T1" fmla="*/ 32 h 64"/>
              <a:gd name="T2" fmla="*/ 226 w 227"/>
              <a:gd name="T3" fmla="*/ 39 h 64"/>
              <a:gd name="T4" fmla="*/ 208 w 227"/>
              <a:gd name="T5" fmla="*/ 51 h 64"/>
              <a:gd name="T6" fmla="*/ 159 w 227"/>
              <a:gd name="T7" fmla="*/ 62 h 64"/>
              <a:gd name="T8" fmla="*/ 113 w 227"/>
              <a:gd name="T9" fmla="*/ 64 h 64"/>
              <a:gd name="T10" fmla="*/ 67 w 227"/>
              <a:gd name="T11" fmla="*/ 62 h 64"/>
              <a:gd name="T12" fmla="*/ 18 w 227"/>
              <a:gd name="T13" fmla="*/ 51 h 64"/>
              <a:gd name="T14" fmla="*/ 1 w 227"/>
              <a:gd name="T15" fmla="*/ 39 h 64"/>
              <a:gd name="T16" fmla="*/ 0 w 227"/>
              <a:gd name="T17" fmla="*/ 32 h 64"/>
              <a:gd name="T18" fmla="*/ 1 w 227"/>
              <a:gd name="T19" fmla="*/ 26 h 64"/>
              <a:gd name="T20" fmla="*/ 18 w 227"/>
              <a:gd name="T21" fmla="*/ 15 h 64"/>
              <a:gd name="T22" fmla="*/ 67 w 227"/>
              <a:gd name="T23" fmla="*/ 2 h 64"/>
              <a:gd name="T24" fmla="*/ 113 w 227"/>
              <a:gd name="T25" fmla="*/ 0 h 64"/>
              <a:gd name="T26" fmla="*/ 159 w 227"/>
              <a:gd name="T27" fmla="*/ 2 h 64"/>
              <a:gd name="T28" fmla="*/ 208 w 227"/>
              <a:gd name="T29" fmla="*/ 15 h 64"/>
              <a:gd name="T30" fmla="*/ 226 w 227"/>
              <a:gd name="T31" fmla="*/ 26 h 64"/>
              <a:gd name="T32" fmla="*/ 227 w 227"/>
              <a:gd name="T33" fmla="*/ 32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227" h="64">
                <a:moveTo>
                  <a:pt x="227" y="32"/>
                </a:moveTo>
                <a:lnTo>
                  <a:pt x="226" y="39"/>
                </a:lnTo>
                <a:lnTo>
                  <a:pt x="208" y="51"/>
                </a:lnTo>
                <a:lnTo>
                  <a:pt x="159" y="62"/>
                </a:lnTo>
                <a:lnTo>
                  <a:pt x="113" y="64"/>
                </a:lnTo>
                <a:lnTo>
                  <a:pt x="67" y="62"/>
                </a:lnTo>
                <a:lnTo>
                  <a:pt x="18" y="51"/>
                </a:lnTo>
                <a:lnTo>
                  <a:pt x="1" y="39"/>
                </a:lnTo>
                <a:lnTo>
                  <a:pt x="0" y="32"/>
                </a:lnTo>
                <a:lnTo>
                  <a:pt x="1" y="26"/>
                </a:lnTo>
                <a:lnTo>
                  <a:pt x="18" y="15"/>
                </a:lnTo>
                <a:lnTo>
                  <a:pt x="67" y="2"/>
                </a:lnTo>
                <a:lnTo>
                  <a:pt x="113" y="0"/>
                </a:lnTo>
                <a:lnTo>
                  <a:pt x="159" y="2"/>
                </a:lnTo>
                <a:lnTo>
                  <a:pt x="208" y="15"/>
                </a:lnTo>
                <a:lnTo>
                  <a:pt x="226" y="26"/>
                </a:lnTo>
                <a:lnTo>
                  <a:pt x="227" y="32"/>
                </a:ln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txBody>
          <a:bodyPr vert="horz" wrap="square" lIns="74295" tIns="37148" rIns="74295" bIns="37148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en-US" sz="1138">
              <a:solidFill>
                <a:sysClr val="windowText" lastClr="000000"/>
              </a:solidFill>
              <a:latin typeface="Calibri" panose="020F0502020204030204"/>
            </a:endParaRPr>
          </a:p>
        </p:txBody>
      </p:sp>
      <p:sp>
        <p:nvSpPr>
          <p:cNvPr id="31" name="TextBox 86">
            <a:extLst>
              <a:ext uri="{FF2B5EF4-FFF2-40B4-BE49-F238E27FC236}">
                <a16:creationId xmlns:a16="http://schemas.microsoft.com/office/drawing/2014/main" id="{9CFCCB23-9CA6-41D0-A181-E6AF88A7213B}"/>
              </a:ext>
            </a:extLst>
          </p:cNvPr>
          <p:cNvSpPr txBox="1"/>
          <p:nvPr/>
        </p:nvSpPr>
        <p:spPr>
          <a:xfrm>
            <a:off x="6358132" y="4088663"/>
            <a:ext cx="2874866" cy="592470"/>
          </a:xfrm>
          <a:prstGeom prst="rect">
            <a:avLst/>
          </a:prstGeom>
          <a:noFill/>
        </p:spPr>
        <p:txBody>
          <a:bodyPr wrap="square" lIns="0" rIns="0" rtlCol="0" anchor="b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rtl="1"/>
            <a:r>
              <a:rPr lang="fa-IR" sz="1625" b="1" dirty="0">
                <a:solidFill>
                  <a:sysClr val="windowText" lastClr="000000"/>
                </a:solidFill>
                <a:latin typeface="Constantia" panose="02030602050306030303" pitchFamily="18" charset="0"/>
                <a:cs typeface="B Titr" panose="00000700000000000000" pitchFamily="2" charset="-78"/>
              </a:rPr>
              <a:t>حسابهای پرداخت اعتباری دستگاه های  اجرایی</a:t>
            </a:r>
            <a:r>
              <a:rPr lang="en-US" sz="1625" b="1" dirty="0">
                <a:solidFill>
                  <a:srgbClr val="FF0000"/>
                </a:solidFill>
                <a:latin typeface="Constantia" panose="02030602050306030303" pitchFamily="18" charset="0"/>
                <a:cs typeface="B Titr" panose="00000700000000000000" pitchFamily="2" charset="-78"/>
              </a:rPr>
              <a:t> )</a:t>
            </a:r>
            <a:r>
              <a:rPr lang="fa-IR" sz="1625" b="1" dirty="0">
                <a:solidFill>
                  <a:srgbClr val="FF0000"/>
                </a:solidFill>
                <a:latin typeface="Constantia" panose="02030602050306030303" pitchFamily="18" charset="0"/>
                <a:cs typeface="B Titr" panose="00000700000000000000" pitchFamily="2" charset="-78"/>
              </a:rPr>
              <a:t>مصارف)</a:t>
            </a:r>
          </a:p>
        </p:txBody>
      </p:sp>
      <p:sp>
        <p:nvSpPr>
          <p:cNvPr id="32" name="TextBox 89">
            <a:extLst>
              <a:ext uri="{FF2B5EF4-FFF2-40B4-BE49-F238E27FC236}">
                <a16:creationId xmlns:a16="http://schemas.microsoft.com/office/drawing/2014/main" id="{A945299C-9E87-4227-8A6C-F974552335C9}"/>
              </a:ext>
            </a:extLst>
          </p:cNvPr>
          <p:cNvSpPr txBox="1"/>
          <p:nvPr/>
        </p:nvSpPr>
        <p:spPr>
          <a:xfrm>
            <a:off x="1428547" y="4382715"/>
            <a:ext cx="2841479" cy="592470"/>
          </a:xfrm>
          <a:prstGeom prst="rect">
            <a:avLst/>
          </a:prstGeom>
          <a:noFill/>
        </p:spPr>
        <p:txBody>
          <a:bodyPr wrap="square" lIns="0" rIns="0" rtlCol="0" anchor="b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rtl="1"/>
            <a:r>
              <a:rPr lang="fa-IR" sz="1625" b="1" dirty="0">
                <a:solidFill>
                  <a:prstClr val="black"/>
                </a:solidFill>
                <a:latin typeface="Constantia" panose="02030602050306030303" pitchFamily="18" charset="0"/>
                <a:cs typeface="B Titr" panose="00000700000000000000" pitchFamily="2" charset="-78"/>
              </a:rPr>
              <a:t>حسابهای تمرکزی خزانه</a:t>
            </a:r>
          </a:p>
          <a:p>
            <a:pPr algn="ctr" rtl="1"/>
            <a:r>
              <a:rPr lang="fa-IR" sz="1625" b="1" dirty="0">
                <a:solidFill>
                  <a:prstClr val="black"/>
                </a:solidFill>
                <a:latin typeface="Constantia" panose="02030602050306030303" pitchFamily="18" charset="0"/>
                <a:cs typeface="B Titr" panose="00000700000000000000" pitchFamily="2" charset="-78"/>
              </a:rPr>
              <a:t> </a:t>
            </a:r>
            <a:r>
              <a:rPr lang="fa-IR" sz="1625" b="1" dirty="0">
                <a:solidFill>
                  <a:srgbClr val="FF0000"/>
                </a:solidFill>
                <a:latin typeface="Constantia" panose="02030602050306030303" pitchFamily="18" charset="0"/>
                <a:cs typeface="B Titr" panose="00000700000000000000" pitchFamily="2" charset="-78"/>
              </a:rPr>
              <a:t>(منابع)</a:t>
            </a:r>
          </a:p>
        </p:txBody>
      </p:sp>
      <p:sp>
        <p:nvSpPr>
          <p:cNvPr id="33" name="TextBox 98">
            <a:extLst>
              <a:ext uri="{FF2B5EF4-FFF2-40B4-BE49-F238E27FC236}">
                <a16:creationId xmlns:a16="http://schemas.microsoft.com/office/drawing/2014/main" id="{6B69E24D-9453-424B-9B5E-E2C1F75C02D4}"/>
              </a:ext>
            </a:extLst>
          </p:cNvPr>
          <p:cNvSpPr txBox="1"/>
          <p:nvPr/>
        </p:nvSpPr>
        <p:spPr>
          <a:xfrm>
            <a:off x="287540" y="3514262"/>
            <a:ext cx="2869209" cy="342401"/>
          </a:xfrm>
          <a:prstGeom prst="rect">
            <a:avLst/>
          </a:prstGeom>
          <a:noFill/>
        </p:spPr>
        <p:txBody>
          <a:bodyPr wrap="square" lIns="0" rIns="0" rtlCol="0" anchor="b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rtl="1">
              <a:defRPr/>
            </a:pPr>
            <a:r>
              <a:rPr lang="fa-IR" sz="1625" b="1" dirty="0">
                <a:solidFill>
                  <a:srgbClr val="00B050"/>
                </a:solidFill>
                <a:latin typeface="Constantia" panose="02030602050306030303" pitchFamily="18" charset="0"/>
                <a:cs typeface="B Titr" panose="00000700000000000000" pitchFamily="2" charset="-78"/>
              </a:rPr>
              <a:t>واریز مستقیم منابع بواسطه شناسه</a:t>
            </a:r>
          </a:p>
        </p:txBody>
      </p:sp>
      <p:sp>
        <p:nvSpPr>
          <p:cNvPr id="34" name="TextBox 101">
            <a:extLst>
              <a:ext uri="{FF2B5EF4-FFF2-40B4-BE49-F238E27FC236}">
                <a16:creationId xmlns:a16="http://schemas.microsoft.com/office/drawing/2014/main" id="{2E8C745E-723E-400D-B302-B9829C54E178}"/>
              </a:ext>
            </a:extLst>
          </p:cNvPr>
          <p:cNvSpPr txBox="1"/>
          <p:nvPr/>
        </p:nvSpPr>
        <p:spPr>
          <a:xfrm>
            <a:off x="4780351" y="2934273"/>
            <a:ext cx="2807643" cy="592470"/>
          </a:xfrm>
          <a:prstGeom prst="rect">
            <a:avLst/>
          </a:prstGeom>
          <a:noFill/>
        </p:spPr>
        <p:txBody>
          <a:bodyPr wrap="square" lIns="0" rIns="0" rtlCol="0" anchor="b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rtl="1"/>
            <a:r>
              <a:rPr lang="fa-IR" sz="1625" b="1" dirty="0">
                <a:solidFill>
                  <a:srgbClr val="00B050"/>
                </a:solidFill>
                <a:latin typeface="Constantia" panose="02030602050306030303" pitchFamily="18" charset="0"/>
                <a:cs typeface="B Titr" panose="00000700000000000000" pitchFamily="2" charset="-78"/>
              </a:rPr>
              <a:t>پرداخت به ذینفع نهایی در بستر حسابهای اعتباری </a:t>
            </a:r>
          </a:p>
        </p:txBody>
      </p:sp>
      <p:sp>
        <p:nvSpPr>
          <p:cNvPr id="35" name="TextBox 104">
            <a:extLst>
              <a:ext uri="{FF2B5EF4-FFF2-40B4-BE49-F238E27FC236}">
                <a16:creationId xmlns:a16="http://schemas.microsoft.com/office/drawing/2014/main" id="{3344FE50-9CF4-4F9B-AD02-BD82C3C329CD}"/>
              </a:ext>
            </a:extLst>
          </p:cNvPr>
          <p:cNvSpPr txBox="1"/>
          <p:nvPr/>
        </p:nvSpPr>
        <p:spPr>
          <a:xfrm>
            <a:off x="2995914" y="1904957"/>
            <a:ext cx="3098179" cy="400110"/>
          </a:xfrm>
          <a:prstGeom prst="rect">
            <a:avLst/>
          </a:prstGeom>
          <a:noFill/>
        </p:spPr>
        <p:txBody>
          <a:bodyPr wrap="square" lIns="0" rIns="0" rtlCol="0" anchor="b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rtl="1">
              <a:defRPr/>
            </a:pPr>
            <a:r>
              <a:rPr lang="fa-IR" sz="2000" b="1" dirty="0">
                <a:solidFill>
                  <a:srgbClr val="FF0000"/>
                </a:solidFill>
                <a:latin typeface="Constantia" panose="02030602050306030303" pitchFamily="18" charset="0"/>
                <a:cs typeface="B Titr" panose="00000700000000000000" pitchFamily="2" charset="-78"/>
              </a:rPr>
              <a:t>حساب واحد خزانه (</a:t>
            </a:r>
            <a:r>
              <a:rPr lang="en-US" sz="2000" b="1" dirty="0">
                <a:solidFill>
                  <a:srgbClr val="FF0000"/>
                </a:solidFill>
                <a:latin typeface="Constantia" panose="02030602050306030303" pitchFamily="18" charset="0"/>
                <a:cs typeface="B Titr" panose="00000700000000000000" pitchFamily="2" charset="-78"/>
              </a:rPr>
              <a:t>TSA</a:t>
            </a:r>
            <a:r>
              <a:rPr lang="fa-IR" sz="2000" b="1" dirty="0">
                <a:solidFill>
                  <a:srgbClr val="FF0000"/>
                </a:solidFill>
                <a:latin typeface="Constantia" panose="02030602050306030303" pitchFamily="18" charset="0"/>
                <a:cs typeface="B Titr" panose="00000700000000000000" pitchFamily="2" charset="-78"/>
              </a:rPr>
              <a:t>)</a:t>
            </a:r>
          </a:p>
        </p:txBody>
      </p:sp>
      <p:cxnSp>
        <p:nvCxnSpPr>
          <p:cNvPr id="36" name="Connector: Elbow 106">
            <a:extLst>
              <a:ext uri="{FF2B5EF4-FFF2-40B4-BE49-F238E27FC236}">
                <a16:creationId xmlns:a16="http://schemas.microsoft.com/office/drawing/2014/main" id="{D5A87042-C22F-4049-BB9B-60181EFBEEF3}"/>
              </a:ext>
            </a:extLst>
          </p:cNvPr>
          <p:cNvCxnSpPr>
            <a:cxnSpLocks/>
            <a:endCxn id="37" idx="1"/>
          </p:cNvCxnSpPr>
          <p:nvPr/>
        </p:nvCxnSpPr>
        <p:spPr>
          <a:xfrm rot="5400000" flipH="1" flipV="1">
            <a:off x="5724933" y="4654144"/>
            <a:ext cx="906675" cy="367612"/>
          </a:xfrm>
          <a:prstGeom prst="bentConnector2">
            <a:avLst/>
          </a:prstGeom>
          <a:noFill/>
          <a:ln w="6350" cap="flat" cmpd="sng" algn="ctr">
            <a:solidFill>
              <a:srgbClr val="3A5C84"/>
            </a:solidFill>
            <a:prstDash val="solid"/>
            <a:miter lim="800000"/>
          </a:ln>
          <a:effectLst/>
        </p:spPr>
      </p:cxnSp>
      <p:sp>
        <p:nvSpPr>
          <p:cNvPr id="37" name="Rectangle 36">
            <a:extLst>
              <a:ext uri="{FF2B5EF4-FFF2-40B4-BE49-F238E27FC236}">
                <a16:creationId xmlns:a16="http://schemas.microsoft.com/office/drawing/2014/main" id="{1CB8305A-5AED-4D10-99E7-837138F5ACD3}"/>
              </a:ext>
            </a:extLst>
          </p:cNvPr>
          <p:cNvSpPr/>
          <p:nvPr/>
        </p:nvSpPr>
        <p:spPr>
          <a:xfrm>
            <a:off x="6362076" y="4244713"/>
            <a:ext cx="27860" cy="279798"/>
          </a:xfrm>
          <a:prstGeom prst="rect">
            <a:avLst/>
          </a:prstGeom>
          <a:solidFill>
            <a:schemeClr val="accent2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="horz" wrap="square" lIns="55721" tIns="27861" rIns="55721" bIns="27861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en-US" sz="1138">
              <a:solidFill>
                <a:sysClr val="window" lastClr="FFFFFF"/>
              </a:solidFill>
              <a:latin typeface="Calibri" panose="020F0502020204030204"/>
            </a:endParaRPr>
          </a:p>
        </p:txBody>
      </p:sp>
      <p:cxnSp>
        <p:nvCxnSpPr>
          <p:cNvPr id="38" name="Connector: Elbow 108">
            <a:extLst>
              <a:ext uri="{FF2B5EF4-FFF2-40B4-BE49-F238E27FC236}">
                <a16:creationId xmlns:a16="http://schemas.microsoft.com/office/drawing/2014/main" id="{E5F742E5-FF7B-48DD-8FD6-BE6AE6EACA90}"/>
              </a:ext>
            </a:extLst>
          </p:cNvPr>
          <p:cNvCxnSpPr>
            <a:cxnSpLocks/>
            <a:endCxn id="39" idx="1"/>
          </p:cNvCxnSpPr>
          <p:nvPr/>
        </p:nvCxnSpPr>
        <p:spPr>
          <a:xfrm rot="5400000" flipH="1" flipV="1">
            <a:off x="4179407" y="3463589"/>
            <a:ext cx="807782" cy="411045"/>
          </a:xfrm>
          <a:prstGeom prst="bentConnector2">
            <a:avLst/>
          </a:prstGeom>
          <a:noFill/>
          <a:ln w="6350" cap="flat" cmpd="sng" algn="ctr">
            <a:solidFill>
              <a:srgbClr val="3A5C84"/>
            </a:solidFill>
            <a:prstDash val="solid"/>
            <a:miter lim="800000"/>
          </a:ln>
          <a:effectLst/>
        </p:spPr>
      </p:cxnSp>
      <p:sp>
        <p:nvSpPr>
          <p:cNvPr id="39" name="Rectangle 38">
            <a:extLst>
              <a:ext uri="{FF2B5EF4-FFF2-40B4-BE49-F238E27FC236}">
                <a16:creationId xmlns:a16="http://schemas.microsoft.com/office/drawing/2014/main" id="{328FBC05-DB12-4941-BCE8-EEA9C232B8E6}"/>
              </a:ext>
            </a:extLst>
          </p:cNvPr>
          <p:cNvSpPr/>
          <p:nvPr/>
        </p:nvSpPr>
        <p:spPr>
          <a:xfrm>
            <a:off x="4788820" y="3125322"/>
            <a:ext cx="27860" cy="279798"/>
          </a:xfrm>
          <a:prstGeom prst="rect">
            <a:avLst/>
          </a:prstGeom>
          <a:solidFill>
            <a:schemeClr val="accent5">
              <a:lumMod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="horz" wrap="square" lIns="55721" tIns="27861" rIns="55721" bIns="27861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en-US" sz="1138">
              <a:solidFill>
                <a:sysClr val="window" lastClr="FFFFFF"/>
              </a:solidFill>
              <a:latin typeface="Calibri" panose="020F0502020204030204"/>
            </a:endParaRPr>
          </a:p>
        </p:txBody>
      </p:sp>
      <p:cxnSp>
        <p:nvCxnSpPr>
          <p:cNvPr id="40" name="Connector: Elbow 145">
            <a:extLst>
              <a:ext uri="{FF2B5EF4-FFF2-40B4-BE49-F238E27FC236}">
                <a16:creationId xmlns:a16="http://schemas.microsoft.com/office/drawing/2014/main" id="{6C1B8B44-AE00-4E82-A5AB-896C7D2171B2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2738628" y="2451489"/>
            <a:ext cx="896011" cy="281871"/>
          </a:xfrm>
          <a:prstGeom prst="bentConnector2">
            <a:avLst/>
          </a:prstGeom>
          <a:noFill/>
          <a:ln w="6350" cap="flat" cmpd="sng" algn="ctr">
            <a:solidFill>
              <a:srgbClr val="3A5C84"/>
            </a:solidFill>
            <a:prstDash val="solid"/>
            <a:miter lim="800000"/>
          </a:ln>
          <a:effectLst/>
        </p:spPr>
      </p:cxnSp>
      <p:sp>
        <p:nvSpPr>
          <p:cNvPr id="41" name="Rectangle 40">
            <a:extLst>
              <a:ext uri="{FF2B5EF4-FFF2-40B4-BE49-F238E27FC236}">
                <a16:creationId xmlns:a16="http://schemas.microsoft.com/office/drawing/2014/main" id="{430E33DE-23C3-4B21-B029-82A72BEDCFD7}"/>
              </a:ext>
            </a:extLst>
          </p:cNvPr>
          <p:cNvSpPr/>
          <p:nvPr/>
        </p:nvSpPr>
        <p:spPr>
          <a:xfrm>
            <a:off x="3327569" y="2004520"/>
            <a:ext cx="27860" cy="279798"/>
          </a:xfrm>
          <a:prstGeom prst="rect">
            <a:avLst/>
          </a:prstGeom>
          <a:solidFill>
            <a:schemeClr val="accent3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="horz" wrap="square" lIns="55721" tIns="27861" rIns="55721" bIns="27861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en-US" sz="1138">
              <a:solidFill>
                <a:sysClr val="window" lastClr="FFFFFF"/>
              </a:solidFill>
              <a:latin typeface="Calibri" panose="020F0502020204030204"/>
            </a:endParaRPr>
          </a:p>
        </p:txBody>
      </p:sp>
      <p:cxnSp>
        <p:nvCxnSpPr>
          <p:cNvPr id="42" name="Connector: Elbow 147">
            <a:extLst>
              <a:ext uri="{FF2B5EF4-FFF2-40B4-BE49-F238E27FC236}">
                <a16:creationId xmlns:a16="http://schemas.microsoft.com/office/drawing/2014/main" id="{E31B3E62-B727-41B2-B01D-6D929656B384}"/>
              </a:ext>
            </a:extLst>
          </p:cNvPr>
          <p:cNvCxnSpPr>
            <a:cxnSpLocks/>
          </p:cNvCxnSpPr>
          <p:nvPr/>
        </p:nvCxnSpPr>
        <p:spPr>
          <a:xfrm rot="5400000">
            <a:off x="4675410" y="4298580"/>
            <a:ext cx="173725" cy="928773"/>
          </a:xfrm>
          <a:prstGeom prst="bentConnector2">
            <a:avLst/>
          </a:prstGeom>
          <a:noFill/>
          <a:ln w="6350" cap="flat" cmpd="sng" algn="ctr">
            <a:solidFill>
              <a:srgbClr val="D3D3D3">
                <a:lumMod val="75000"/>
              </a:srgbClr>
            </a:solidFill>
            <a:prstDash val="solid"/>
            <a:miter lim="800000"/>
          </a:ln>
          <a:effectLst/>
        </p:spPr>
      </p:cxnSp>
      <p:sp>
        <p:nvSpPr>
          <p:cNvPr id="43" name="Rectangle 42">
            <a:extLst>
              <a:ext uri="{FF2B5EF4-FFF2-40B4-BE49-F238E27FC236}">
                <a16:creationId xmlns:a16="http://schemas.microsoft.com/office/drawing/2014/main" id="{D5A91592-4C41-453F-94CD-09D85E36790C}"/>
              </a:ext>
            </a:extLst>
          </p:cNvPr>
          <p:cNvSpPr/>
          <p:nvPr/>
        </p:nvSpPr>
        <p:spPr>
          <a:xfrm>
            <a:off x="4270026" y="4709930"/>
            <a:ext cx="27860" cy="279798"/>
          </a:xfrm>
          <a:prstGeom prst="rect">
            <a:avLst/>
          </a:prstGeom>
          <a:solidFill>
            <a:schemeClr val="accent6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="horz" wrap="square" lIns="55721" tIns="27861" rIns="55721" bIns="27861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en-US" sz="1138">
              <a:solidFill>
                <a:sysClr val="window" lastClr="FFFFFF"/>
              </a:solidFill>
              <a:latin typeface="Calibri" panose="020F0502020204030204"/>
            </a:endParaRPr>
          </a:p>
        </p:txBody>
      </p:sp>
      <p:cxnSp>
        <p:nvCxnSpPr>
          <p:cNvPr id="44" name="Connector: Elbow 149">
            <a:extLst>
              <a:ext uri="{FF2B5EF4-FFF2-40B4-BE49-F238E27FC236}">
                <a16:creationId xmlns:a16="http://schemas.microsoft.com/office/drawing/2014/main" id="{F0355D64-258D-40CB-AEB6-9FBE33BFBD2E}"/>
              </a:ext>
            </a:extLst>
          </p:cNvPr>
          <p:cNvCxnSpPr>
            <a:cxnSpLocks/>
            <a:endCxn id="45" idx="3"/>
          </p:cNvCxnSpPr>
          <p:nvPr/>
        </p:nvCxnSpPr>
        <p:spPr>
          <a:xfrm rot="5400000">
            <a:off x="3343331" y="3359266"/>
            <a:ext cx="141581" cy="550056"/>
          </a:xfrm>
          <a:prstGeom prst="bentConnector2">
            <a:avLst/>
          </a:prstGeom>
          <a:noFill/>
          <a:ln w="6350" cap="flat" cmpd="sng" algn="ctr">
            <a:solidFill>
              <a:schemeClr val="tx1"/>
            </a:solidFill>
            <a:prstDash val="solid"/>
            <a:miter lim="800000"/>
          </a:ln>
          <a:effectLst/>
        </p:spPr>
      </p:cxnSp>
      <p:sp>
        <p:nvSpPr>
          <p:cNvPr id="45" name="Rectangle 44">
            <a:extLst>
              <a:ext uri="{FF2B5EF4-FFF2-40B4-BE49-F238E27FC236}">
                <a16:creationId xmlns:a16="http://schemas.microsoft.com/office/drawing/2014/main" id="{0199BB96-0025-4965-B34B-CD9ED39DDA5B}"/>
              </a:ext>
            </a:extLst>
          </p:cNvPr>
          <p:cNvSpPr/>
          <p:nvPr/>
        </p:nvSpPr>
        <p:spPr>
          <a:xfrm>
            <a:off x="3111234" y="3565187"/>
            <a:ext cx="27860" cy="279798"/>
          </a:xfrm>
          <a:prstGeom prst="rect">
            <a:avLst/>
          </a:prstGeom>
          <a:solidFill>
            <a:schemeClr val="accent1">
              <a:lumMod val="75000"/>
              <a:lumOff val="2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ot="0" spcFirstLastPara="0" vert="horz" wrap="square" lIns="55721" tIns="27861" rIns="55721" bIns="27861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endParaRPr lang="en-US" sz="1138">
              <a:solidFill>
                <a:sysClr val="window" lastClr="FFFFFF"/>
              </a:solidFill>
              <a:latin typeface="Calibri" panose="020F0502020204030204"/>
            </a:endParaRPr>
          </a:p>
        </p:txBody>
      </p:sp>
      <p:pic>
        <p:nvPicPr>
          <p:cNvPr id="52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00" y="238125"/>
            <a:ext cx="8640763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3" name="Group 8"/>
          <p:cNvGrpSpPr>
            <a:grpSpLocks/>
          </p:cNvGrpSpPr>
          <p:nvPr/>
        </p:nvGrpSpPr>
        <p:grpSpPr bwMode="auto">
          <a:xfrm>
            <a:off x="100013" y="149225"/>
            <a:ext cx="720725" cy="474663"/>
            <a:chOff x="188676" y="149066"/>
            <a:chExt cx="720000" cy="474974"/>
          </a:xfrm>
        </p:grpSpPr>
        <p:pic>
          <p:nvPicPr>
            <p:cNvPr id="54" name="Picture 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311189" y="26553"/>
              <a:ext cx="474974" cy="72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5" name="Slide Number Placeholder 6"/>
            <p:cNvSpPr txBox="1">
              <a:spLocks/>
            </p:cNvSpPr>
            <p:nvPr/>
          </p:nvSpPr>
          <p:spPr bwMode="auto">
            <a:xfrm>
              <a:off x="297569" y="229156"/>
              <a:ext cx="430022" cy="332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rtl="1" eaLnBrk="1" hangingPunct="1">
                <a:spcBef>
                  <a:spcPct val="0"/>
                </a:spcBef>
                <a:buFontTx/>
                <a:buNone/>
              </a:pPr>
              <a:fld id="{E0BB5095-F338-49AD-BB12-5130D96C16EA}" type="slidenum"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pPr algn="ctr" rtl="1" eaLnBrk="1" hangingPunct="1">
                  <a:spcBef>
                    <a:spcPct val="0"/>
                  </a:spcBef>
                  <a:buFontTx/>
                  <a:buNone/>
                </a:pPr>
                <a:t>4</a:t>
              </a:fld>
              <a:endParaRPr lang="en-US" altLang="en-US" sz="1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48535325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75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7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7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7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75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7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7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7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7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7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7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75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75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7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75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75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75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75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75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7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75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75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75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7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75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75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75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75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75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75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75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7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75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7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75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7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75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7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75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5" grpId="0" animBg="1"/>
      <p:bldP spid="16" grpId="0" animBg="1"/>
      <p:bldP spid="17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/>
      <p:bldP spid="32" grpId="0"/>
      <p:bldP spid="33" grpId="0"/>
      <p:bldP spid="34" grpId="0"/>
      <p:bldP spid="35" grpId="0"/>
      <p:bldP spid="37" grpId="0" animBg="1"/>
      <p:bldP spid="39" grpId="0" animBg="1"/>
      <p:bldP spid="41" grpId="0" animBg="1"/>
      <p:bldP spid="43" grpId="0" animBg="1"/>
      <p:bldP spid="4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00" y="238125"/>
            <a:ext cx="8640763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195" name="Group 8"/>
          <p:cNvGrpSpPr>
            <a:grpSpLocks/>
          </p:cNvGrpSpPr>
          <p:nvPr/>
        </p:nvGrpSpPr>
        <p:grpSpPr bwMode="auto">
          <a:xfrm>
            <a:off x="100013" y="149225"/>
            <a:ext cx="720725" cy="474663"/>
            <a:chOff x="188676" y="149066"/>
            <a:chExt cx="720000" cy="474974"/>
          </a:xfrm>
        </p:grpSpPr>
        <p:pic>
          <p:nvPicPr>
            <p:cNvPr id="8201" name="Picture 9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311189" y="26553"/>
              <a:ext cx="474974" cy="72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02" name="Slide Number Placeholder 6"/>
            <p:cNvSpPr txBox="1">
              <a:spLocks/>
            </p:cNvSpPr>
            <p:nvPr/>
          </p:nvSpPr>
          <p:spPr bwMode="auto">
            <a:xfrm>
              <a:off x="297569" y="229156"/>
              <a:ext cx="430022" cy="332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rtl="1" eaLnBrk="1" hangingPunct="1">
                <a:spcBef>
                  <a:spcPct val="0"/>
                </a:spcBef>
                <a:buFontTx/>
                <a:buNone/>
              </a:pPr>
              <a:fld id="{E0BB5095-F338-49AD-BB12-5130D96C16EA}" type="slidenum"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pPr algn="ctr" rtl="1" eaLnBrk="1" hangingPunct="1">
                  <a:spcBef>
                    <a:spcPct val="0"/>
                  </a:spcBef>
                  <a:buFontTx/>
                  <a:buNone/>
                </a:pPr>
                <a:t>5</a:t>
              </a:fld>
              <a:endParaRPr lang="en-US" altLang="en-US" sz="1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8196" name="Content Placeholder 2"/>
          <p:cNvSpPr>
            <a:spLocks noGrp="1"/>
          </p:cNvSpPr>
          <p:nvPr>
            <p:ph idx="1"/>
          </p:nvPr>
        </p:nvSpPr>
        <p:spPr>
          <a:xfrm>
            <a:off x="576263" y="623888"/>
            <a:ext cx="8877300" cy="700087"/>
          </a:xfrm>
        </p:spPr>
        <p:txBody>
          <a:bodyPr>
            <a:normAutofit fontScale="92500" lnSpcReduction="20000"/>
          </a:bodyPr>
          <a:lstStyle/>
          <a:p>
            <a:pPr marL="0" indent="0" algn="ctr" eaLnBrk="1" hangingPunct="1">
              <a:buNone/>
            </a:pPr>
            <a:r>
              <a:rPr lang="fa-IR" dirty="0">
                <a:latin typeface="Arial" panose="020B0604020202020204" pitchFamily="34" charset="0"/>
                <a:cs typeface="B Titr" panose="00000700000000000000" pitchFamily="2" charset="-78"/>
              </a:rPr>
              <a:t>پروژه سیاست پرداخت اعتباری- حساب با مانده صفر</a:t>
            </a:r>
          </a:p>
          <a:p>
            <a:pPr marL="0" indent="0" algn="ctr" eaLnBrk="1" hangingPunct="1">
              <a:buNone/>
            </a:pPr>
            <a:r>
              <a:rPr lang="fa-IR" dirty="0">
                <a:latin typeface="Arial" panose="020B0604020202020204" pitchFamily="34" charset="0"/>
                <a:cs typeface="B Titr" panose="00000700000000000000" pitchFamily="2" charset="-78"/>
              </a:rPr>
              <a:t>  (پرداخت به ذینفع نهایی)</a:t>
            </a:r>
            <a:endParaRPr lang="en-US" dirty="0">
              <a:latin typeface="Arial" panose="020B0604020202020204" pitchFamily="34" charset="0"/>
              <a:cs typeface="B Titr" panose="00000700000000000000" pitchFamily="2" charset="-78"/>
            </a:endParaRPr>
          </a:p>
          <a:p>
            <a:pPr marL="0" indent="0" algn="r" eaLnBrk="1" hangingPunct="1">
              <a:buFont typeface="Arial" panose="020B0604020202020204" pitchFamily="34" charset="0"/>
              <a:buNone/>
            </a:pPr>
            <a:endParaRPr lang="en-US" altLang="en-US" sz="4400" dirty="0">
              <a:latin typeface="Arial" panose="020B0604020202020204" pitchFamily="34" charset="0"/>
              <a:cs typeface="B Titr" panose="00000700000000000000" pitchFamily="2" charset="-78"/>
            </a:endParaRPr>
          </a:p>
          <a:p>
            <a:pPr marL="0" indent="0" algn="r" eaLnBrk="1" hangingPunct="1">
              <a:buFont typeface="Arial" panose="020B0604020202020204" pitchFamily="34" charset="0"/>
              <a:buNone/>
            </a:pPr>
            <a:endParaRPr lang="en-US" altLang="en-US" sz="4400" dirty="0">
              <a:latin typeface="Arial" panose="020B0604020202020204" pitchFamily="34" charset="0"/>
              <a:cs typeface="B Titr" panose="00000700000000000000" pitchFamily="2" charset="-78"/>
            </a:endParaRPr>
          </a:p>
        </p:txBody>
      </p:sp>
      <p:sp>
        <p:nvSpPr>
          <p:cNvPr id="8200" name="Rectangle 2"/>
          <p:cNvSpPr>
            <a:spLocks noChangeArrowheads="1"/>
          </p:cNvSpPr>
          <p:nvPr/>
        </p:nvSpPr>
        <p:spPr bwMode="auto">
          <a:xfrm>
            <a:off x="304800" y="1779589"/>
            <a:ext cx="9148763" cy="5155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rtl="1" eaLnBrk="1" hangingPunct="1">
              <a:lnSpc>
                <a:spcPct val="150000"/>
              </a:lnSpc>
            </a:pPr>
            <a:r>
              <a:rPr lang="fa-IR" altLang="en-US" sz="2000" b="1" dirty="0">
                <a:cs typeface="B Jadid" panose="00000700000000000000" pitchFamily="2" charset="-78"/>
              </a:rPr>
              <a:t>مسئله کلیدی </a:t>
            </a:r>
          </a:p>
          <a:p>
            <a:pPr marL="285750" indent="-285750" algn="just" rtl="1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fa-IR" altLang="en-US" dirty="0">
                <a:cs typeface="B Nazanin" panose="00000400000000000000" pitchFamily="2" charset="-78"/>
              </a:rPr>
              <a:t>ناکارایی در مدیریت نقدینگی دولت به دلیل عدم تطابق زمانی تامین و پرداخت منابع به حساب‌های دستگاه‌های اجرایی با زمان مصرف وجوه نقد توسط آن‌ها</a:t>
            </a:r>
          </a:p>
          <a:p>
            <a:pPr marL="285750" indent="-285750" algn="just" rtl="1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fa-IR" altLang="en-US" dirty="0">
                <a:cs typeface="B Nazanin" panose="00000400000000000000" pitchFamily="2" charset="-78"/>
              </a:rPr>
              <a:t>چالش تامین منابع و استفاده از تنخواه گردان بانک مرکزی و انتشار اوراق (</a:t>
            </a:r>
            <a:r>
              <a:rPr lang="fa-IR" altLang="en-US" b="1" dirty="0">
                <a:solidFill>
                  <a:srgbClr val="FF0000"/>
                </a:solidFill>
                <a:cs typeface="B Nazanin" panose="00000400000000000000" pitchFamily="2" charset="-78"/>
              </a:rPr>
              <a:t>استقراض، خلق پول وتشدید تورم</a:t>
            </a:r>
            <a:r>
              <a:rPr lang="fa-IR" altLang="en-US" dirty="0">
                <a:cs typeface="B Nazanin" panose="00000400000000000000" pitchFamily="2" charset="-78"/>
              </a:rPr>
              <a:t>)</a:t>
            </a:r>
          </a:p>
          <a:p>
            <a:pPr marL="285750" indent="-285750" algn="just" rtl="1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fa-IR" altLang="en-US" dirty="0">
                <a:cs typeface="B Nazanin" panose="00000400000000000000" pitchFamily="2" charset="-78"/>
              </a:rPr>
              <a:t>رسوب منابع در حساب‌های بانکی دستگاه های اجرایی </a:t>
            </a:r>
          </a:p>
          <a:p>
            <a:pPr algn="r"/>
            <a:r>
              <a:rPr lang="en-US" b="1" dirty="0"/>
              <a:t> </a:t>
            </a:r>
            <a:endParaRPr lang="en-US" dirty="0"/>
          </a:p>
          <a:p>
            <a:pPr algn="r"/>
            <a:r>
              <a:rPr lang="fa-IR" sz="2000" dirty="0">
                <a:cs typeface="B Jadid" panose="00000700000000000000" pitchFamily="2" charset="-78"/>
              </a:rPr>
              <a:t>هدف</a:t>
            </a:r>
            <a:r>
              <a:rPr lang="fa-IR" dirty="0"/>
              <a:t> </a:t>
            </a:r>
            <a:r>
              <a:rPr lang="fa-IR" b="1" dirty="0"/>
              <a:t> (اجرای حساب واحد خزانه )</a:t>
            </a:r>
          </a:p>
          <a:p>
            <a:pPr algn="r"/>
            <a:endParaRPr lang="en-US" b="1" dirty="0"/>
          </a:p>
          <a:p>
            <a:pPr marL="285750" lvl="0" indent="-285750" algn="r" rtl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fa-IR" dirty="0">
                <a:latin typeface="BNazanin"/>
              </a:rPr>
              <a:t>ایجاد شفافیت درگردش منابع مالی وهزینه کرد دولت (</a:t>
            </a:r>
            <a:r>
              <a:rPr lang="fa-IR" b="1" dirty="0">
                <a:solidFill>
                  <a:srgbClr val="FF0000"/>
                </a:solidFill>
                <a:latin typeface="BNazanin"/>
              </a:rPr>
              <a:t>شفافیت</a:t>
            </a:r>
            <a:r>
              <a:rPr lang="fa-IR" dirty="0">
                <a:solidFill>
                  <a:srgbClr val="FF0000"/>
                </a:solidFill>
                <a:latin typeface="BNazanin"/>
              </a:rPr>
              <a:t> </a:t>
            </a:r>
            <a:r>
              <a:rPr lang="fa-IR" dirty="0">
                <a:latin typeface="BNazanin"/>
              </a:rPr>
              <a:t>)</a:t>
            </a:r>
            <a:endParaRPr lang="en-US" dirty="0">
              <a:latin typeface="BNazanin"/>
            </a:endParaRPr>
          </a:p>
          <a:p>
            <a:pPr marL="285750" lvl="0" indent="-285750" algn="r" rtl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fa-IR" dirty="0">
                <a:latin typeface="BNazanin"/>
              </a:rPr>
              <a:t>ارتقاء مدیریت نقدینگی دولت (</a:t>
            </a:r>
            <a:r>
              <a:rPr lang="fa-IR" b="1" dirty="0">
                <a:solidFill>
                  <a:srgbClr val="FF0000"/>
                </a:solidFill>
                <a:latin typeface="BNazanin"/>
              </a:rPr>
              <a:t>هوشمندی</a:t>
            </a:r>
            <a:r>
              <a:rPr lang="fa-IR" dirty="0">
                <a:latin typeface="BNazanin"/>
              </a:rPr>
              <a:t>)</a:t>
            </a:r>
            <a:endParaRPr lang="en-US" dirty="0">
              <a:latin typeface="BNazanin"/>
            </a:endParaRPr>
          </a:p>
          <a:p>
            <a:pPr marL="285750" lvl="0" indent="-285750" algn="r" rtl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fa-IR" dirty="0">
                <a:latin typeface="BNazanin"/>
              </a:rPr>
              <a:t>عدم رسوب منابع و سرعت در پرداخت به ذینفع نهایی توسط دستگاه های اجرایی در سراسر کشوراز جمله حقوق ،اعتبارات هزینه ای وتملک دارایی های سرمایه ای (</a:t>
            </a:r>
            <a:r>
              <a:rPr lang="fa-IR" b="1" dirty="0">
                <a:solidFill>
                  <a:srgbClr val="FF0000"/>
                </a:solidFill>
                <a:latin typeface="BNazanin"/>
              </a:rPr>
              <a:t>مردم محوری</a:t>
            </a:r>
            <a:r>
              <a:rPr lang="fa-IR" dirty="0">
                <a:latin typeface="BNazanin"/>
              </a:rPr>
              <a:t>)</a:t>
            </a:r>
            <a:endParaRPr lang="en-US" dirty="0">
              <a:latin typeface="BNazanin"/>
            </a:endParaRPr>
          </a:p>
          <a:p>
            <a:pPr marL="285750" indent="-285750" algn="r" rtl="1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fa-IR" altLang="en-US" dirty="0"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2058588704"/>
      </p:ext>
    </p:extLst>
  </p:cSld>
  <p:clrMapOvr>
    <a:masterClrMapping/>
  </p:clrMapOvr>
  <p:transition spd="slow">
    <p:checker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00" y="238125"/>
            <a:ext cx="8640763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267" name="Group 8"/>
          <p:cNvGrpSpPr>
            <a:grpSpLocks/>
          </p:cNvGrpSpPr>
          <p:nvPr/>
        </p:nvGrpSpPr>
        <p:grpSpPr bwMode="auto">
          <a:xfrm>
            <a:off x="100013" y="149225"/>
            <a:ext cx="720725" cy="474663"/>
            <a:chOff x="188676" y="149066"/>
            <a:chExt cx="720000" cy="474974"/>
          </a:xfrm>
        </p:grpSpPr>
        <p:pic>
          <p:nvPicPr>
            <p:cNvPr id="11273" name="Picture 9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311189" y="26553"/>
              <a:ext cx="474974" cy="72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274" name="Slide Number Placeholder 6"/>
            <p:cNvSpPr txBox="1">
              <a:spLocks/>
            </p:cNvSpPr>
            <p:nvPr/>
          </p:nvSpPr>
          <p:spPr bwMode="auto">
            <a:xfrm>
              <a:off x="297569" y="229156"/>
              <a:ext cx="430022" cy="332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rtl="1" eaLnBrk="1" hangingPunct="1">
                <a:spcBef>
                  <a:spcPct val="0"/>
                </a:spcBef>
                <a:buFontTx/>
                <a:buNone/>
              </a:pPr>
              <a:fld id="{85D8604C-0EC8-4CDC-9B5E-90DB1A401CE5}" type="slidenum"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pPr algn="ctr" rtl="1" eaLnBrk="1" hangingPunct="1">
                  <a:spcBef>
                    <a:spcPct val="0"/>
                  </a:spcBef>
                  <a:buFontTx/>
                  <a:buNone/>
                </a:pPr>
                <a:t>6</a:t>
              </a:fld>
              <a:endParaRPr lang="en-US" altLang="en-US" sz="1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1268" name="Content Placeholder 2"/>
          <p:cNvSpPr>
            <a:spLocks noGrp="1"/>
          </p:cNvSpPr>
          <p:nvPr>
            <p:ph idx="1"/>
          </p:nvPr>
        </p:nvSpPr>
        <p:spPr>
          <a:xfrm>
            <a:off x="576263" y="623888"/>
            <a:ext cx="8877300" cy="700087"/>
          </a:xfrm>
        </p:spPr>
        <p:txBody>
          <a:bodyPr/>
          <a:lstStyle/>
          <a:p>
            <a:pPr marL="0" indent="0" algn="r" rtl="1" eaLnBrk="1" hangingPunct="1">
              <a:buNone/>
            </a:pPr>
            <a:r>
              <a:rPr lang="fa-IR" b="1" dirty="0">
                <a:solidFill>
                  <a:schemeClr val="accent6">
                    <a:lumMod val="75000"/>
                  </a:schemeClr>
                </a:solidFill>
                <a:cs typeface="B Titr" panose="00000700000000000000" pitchFamily="2" charset="-78"/>
              </a:rPr>
              <a:t>دستاوردها و نتایج</a:t>
            </a:r>
            <a:endParaRPr lang="en-US" altLang="en-US" b="1" dirty="0">
              <a:solidFill>
                <a:schemeClr val="accent6">
                  <a:lumMod val="75000"/>
                </a:schemeClr>
              </a:solidFill>
              <a:cs typeface="B Titr" panose="00000700000000000000" pitchFamily="2" charset="-78"/>
            </a:endParaRPr>
          </a:p>
          <a:p>
            <a:pPr marL="0" indent="0" algn="r" eaLnBrk="1" hangingPunct="1">
              <a:buFont typeface="Arial" panose="020B0604020202020204" pitchFamily="34" charset="0"/>
              <a:buNone/>
            </a:pPr>
            <a:endParaRPr lang="en-US" altLang="en-US" sz="4400" dirty="0">
              <a:latin typeface="Arial" panose="020B0604020202020204" pitchFamily="34" charset="0"/>
              <a:cs typeface="B Titr" panose="00000700000000000000" pitchFamily="2" charset="-78"/>
            </a:endParaRPr>
          </a:p>
        </p:txBody>
      </p:sp>
      <p:sp>
        <p:nvSpPr>
          <p:cNvPr id="11272" name="Rectangle 2"/>
          <p:cNvSpPr>
            <a:spLocks noChangeArrowheads="1"/>
          </p:cNvSpPr>
          <p:nvPr/>
        </p:nvSpPr>
        <p:spPr bwMode="auto">
          <a:xfrm>
            <a:off x="304800" y="1295400"/>
            <a:ext cx="9148763" cy="4755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Low" rtl="1">
              <a:lnSpc>
                <a:spcPct val="200000"/>
              </a:lnSpc>
            </a:pPr>
            <a:r>
              <a:rPr lang="fa-IR" sz="2000" dirty="0">
                <a:cs typeface="B Jadid" panose="00000700000000000000" pitchFamily="2" charset="-78"/>
              </a:rPr>
              <a:t>1- تمرکز وجوه در حساب واحد خزانه . </a:t>
            </a:r>
          </a:p>
          <a:p>
            <a:pPr algn="justLow" rtl="1">
              <a:lnSpc>
                <a:spcPct val="200000"/>
              </a:lnSpc>
            </a:pPr>
            <a:r>
              <a:rPr lang="fa-IR" sz="2000" dirty="0">
                <a:cs typeface="B Jadid" panose="00000700000000000000" pitchFamily="2" charset="-78"/>
              </a:rPr>
              <a:t>۲- </a:t>
            </a:r>
            <a:r>
              <a:rPr lang="fa-IR" dirty="0">
                <a:cs typeface="B Jadid" panose="00000700000000000000" pitchFamily="2" charset="-78"/>
              </a:rPr>
              <a:t>مدیریت نقدینگی کارا و اثربخش واعمال هماهنگی بین سیاستهای مالی، پولی و مدیریت بدهی</a:t>
            </a:r>
          </a:p>
          <a:p>
            <a:pPr algn="justLow" rtl="1">
              <a:lnSpc>
                <a:spcPct val="200000"/>
              </a:lnSpc>
            </a:pPr>
            <a:r>
              <a:rPr lang="fa-IR" sz="2000" dirty="0">
                <a:cs typeface="B Jadid" panose="00000700000000000000" pitchFamily="2" charset="-78"/>
              </a:rPr>
              <a:t>3- توسعه شمول بانکهای خدمت‌رسان به دستگاه‌های اجرایی</a:t>
            </a:r>
          </a:p>
          <a:p>
            <a:pPr algn="justLow" rtl="1">
              <a:lnSpc>
                <a:spcPct val="150000"/>
              </a:lnSpc>
            </a:pPr>
            <a:r>
              <a:rPr lang="fa-IR" sz="2000" dirty="0">
                <a:cs typeface="B Jadid" panose="00000700000000000000" pitchFamily="2" charset="-78"/>
              </a:rPr>
              <a:t>4- ارایه بهترین خدمات با کمترین کارمزد به دستگاه‌های اجرایی توسط شبکه بانکی کشور.</a:t>
            </a:r>
          </a:p>
          <a:p>
            <a:pPr algn="justLow" rtl="1">
              <a:lnSpc>
                <a:spcPct val="150000"/>
              </a:lnSpc>
            </a:pPr>
            <a:r>
              <a:rPr lang="fa-IR" sz="2000" dirty="0">
                <a:cs typeface="B Jadid" panose="00000700000000000000" pitchFamily="2" charset="-78"/>
              </a:rPr>
              <a:t>5- </a:t>
            </a:r>
            <a:r>
              <a:rPr lang="fa-IR" sz="2000" b="1" dirty="0">
                <a:cs typeface="B Jadid" panose="00000700000000000000" pitchFamily="2" charset="-78"/>
              </a:rPr>
              <a:t>تشکیل شبکه‌ای یکپارچه از حسابهای بانکی اعتباری متصل به یکدیگر و تغذیه از حساب واحد خزانه.</a:t>
            </a:r>
          </a:p>
          <a:p>
            <a:pPr algn="justLow" rtl="1">
              <a:lnSpc>
                <a:spcPct val="150000"/>
              </a:lnSpc>
            </a:pPr>
            <a:r>
              <a:rPr lang="fa-IR" sz="2000" dirty="0">
                <a:cs typeface="B Jadid" panose="00000700000000000000" pitchFamily="2" charset="-78"/>
              </a:rPr>
              <a:t>6- کاهش تعدد حساب و شفافیت در پرداختها و نهایتاً تسهیل پیاده‌سازی مدیریت مالی دولت</a:t>
            </a:r>
          </a:p>
          <a:p>
            <a:pPr algn="justLow" rtl="1">
              <a:lnSpc>
                <a:spcPct val="150000"/>
              </a:lnSpc>
            </a:pPr>
            <a:endParaRPr lang="en-US" altLang="en-US" dirty="0">
              <a:cs typeface="B Nazanin" panose="00000400000000000000" pitchFamily="2" charset="-78"/>
            </a:endParaRPr>
          </a:p>
          <a:p>
            <a:pPr algn="justLow" rtl="1">
              <a:lnSpc>
                <a:spcPct val="200000"/>
              </a:lnSpc>
            </a:pPr>
            <a:endParaRPr lang="en-US" altLang="en-US" dirty="0"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3630001341"/>
      </p:ext>
    </p:extLst>
  </p:cSld>
  <p:clrMapOvr>
    <a:masterClrMapping/>
  </p:clrMapOvr>
  <p:transition spd="slow">
    <p:checker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00" y="238125"/>
            <a:ext cx="8640763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267" name="Group 8"/>
          <p:cNvGrpSpPr>
            <a:grpSpLocks/>
          </p:cNvGrpSpPr>
          <p:nvPr/>
        </p:nvGrpSpPr>
        <p:grpSpPr bwMode="auto">
          <a:xfrm>
            <a:off x="100013" y="149225"/>
            <a:ext cx="720725" cy="474663"/>
            <a:chOff x="188676" y="149066"/>
            <a:chExt cx="720000" cy="474974"/>
          </a:xfrm>
        </p:grpSpPr>
        <p:pic>
          <p:nvPicPr>
            <p:cNvPr id="11273" name="Picture 9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311189" y="26553"/>
              <a:ext cx="474974" cy="72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274" name="Slide Number Placeholder 6"/>
            <p:cNvSpPr txBox="1">
              <a:spLocks/>
            </p:cNvSpPr>
            <p:nvPr/>
          </p:nvSpPr>
          <p:spPr bwMode="auto">
            <a:xfrm>
              <a:off x="297569" y="229156"/>
              <a:ext cx="430022" cy="332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rtl="1" eaLnBrk="1" hangingPunct="1">
                <a:spcBef>
                  <a:spcPct val="0"/>
                </a:spcBef>
                <a:buFontTx/>
                <a:buNone/>
              </a:pPr>
              <a:fld id="{85D8604C-0EC8-4CDC-9B5E-90DB1A401CE5}" type="slidenum"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pPr algn="ctr" rtl="1" eaLnBrk="1" hangingPunct="1">
                  <a:spcBef>
                    <a:spcPct val="0"/>
                  </a:spcBef>
                  <a:buFontTx/>
                  <a:buNone/>
                </a:pPr>
                <a:t>7</a:t>
              </a:fld>
              <a:endParaRPr lang="en-US" altLang="en-US" sz="12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1268" name="Content Placeholder 2"/>
          <p:cNvSpPr>
            <a:spLocks noGrp="1"/>
          </p:cNvSpPr>
          <p:nvPr>
            <p:ph idx="1"/>
          </p:nvPr>
        </p:nvSpPr>
        <p:spPr>
          <a:xfrm>
            <a:off x="576263" y="623888"/>
            <a:ext cx="8877300" cy="700087"/>
          </a:xfrm>
        </p:spPr>
        <p:txBody>
          <a:bodyPr/>
          <a:lstStyle/>
          <a:p>
            <a:pPr marL="0" indent="0" algn="r" eaLnBrk="1" hangingPunct="1">
              <a:buNone/>
            </a:pPr>
            <a:r>
              <a:rPr lang="fa-IR" b="1" dirty="0">
                <a:solidFill>
                  <a:schemeClr val="accent6">
                    <a:lumMod val="75000"/>
                  </a:schemeClr>
                </a:solidFill>
                <a:cs typeface="B Titr" panose="00000700000000000000" pitchFamily="2" charset="-78"/>
              </a:rPr>
              <a:t>مستندات و پشتوانه قانونی</a:t>
            </a:r>
            <a:endParaRPr lang="en-US" altLang="en-US" sz="4400" dirty="0">
              <a:latin typeface="Arial" panose="020B0604020202020204" pitchFamily="34" charset="0"/>
              <a:cs typeface="B Titr" panose="00000700000000000000" pitchFamily="2" charset="-78"/>
            </a:endParaRPr>
          </a:p>
          <a:p>
            <a:pPr marL="0" indent="0" algn="r" eaLnBrk="1" hangingPunct="1">
              <a:buFont typeface="Arial" panose="020B0604020202020204" pitchFamily="34" charset="0"/>
              <a:buNone/>
            </a:pPr>
            <a:endParaRPr lang="en-US" altLang="en-US" sz="4400" dirty="0">
              <a:latin typeface="Arial" panose="020B0604020202020204" pitchFamily="34" charset="0"/>
              <a:cs typeface="B Titr" panose="00000700000000000000" pitchFamily="2" charset="-78"/>
            </a:endParaRPr>
          </a:p>
        </p:txBody>
      </p:sp>
      <p:sp>
        <p:nvSpPr>
          <p:cNvPr id="11272" name="Rectangle 2"/>
          <p:cNvSpPr>
            <a:spLocks noChangeArrowheads="1"/>
          </p:cNvSpPr>
          <p:nvPr/>
        </p:nvSpPr>
        <p:spPr bwMode="auto">
          <a:xfrm>
            <a:off x="381000" y="1295400"/>
            <a:ext cx="8534400" cy="45037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0" algn="justLow" rtl="1">
              <a:lnSpc>
                <a:spcPct val="150000"/>
              </a:lnSpc>
              <a:spcAft>
                <a:spcPts val="800"/>
              </a:spcAft>
            </a:pPr>
            <a:r>
              <a:rPr lang="fa-IR" sz="2000" b="1" dirty="0">
                <a:cs typeface="B Nazanin" panose="00000400000000000000" pitchFamily="2" charset="-78"/>
              </a:rPr>
              <a:t>1- اصل (53) قانون اساسی جمهوری اسلامی ایران.</a:t>
            </a:r>
          </a:p>
          <a:p>
            <a:pPr lvl="0" algn="justLow" rtl="1">
              <a:lnSpc>
                <a:spcPct val="150000"/>
              </a:lnSpc>
              <a:spcAft>
                <a:spcPts val="800"/>
              </a:spcAft>
            </a:pPr>
            <a:r>
              <a:rPr lang="fa-IR" sz="2000" b="1" dirty="0">
                <a:cs typeface="B Nazanin" panose="00000400000000000000" pitchFamily="2" charset="-78"/>
              </a:rPr>
              <a:t>2- ماده (6) آیین نامه اجرایی بند (ز) تبصره (19) قانون بودجه سال 1402 کل کشور.</a:t>
            </a:r>
          </a:p>
          <a:p>
            <a:pPr lvl="0" algn="justLow" rtl="1">
              <a:lnSpc>
                <a:spcPct val="150000"/>
              </a:lnSpc>
              <a:spcAft>
                <a:spcPts val="800"/>
              </a:spcAft>
            </a:pPr>
            <a:r>
              <a:rPr lang="fa-IR" sz="2000" b="1" dirty="0">
                <a:cs typeface="B Nazanin" panose="00000400000000000000" pitchFamily="2" charset="-78"/>
              </a:rPr>
              <a:t>3- ماده (25) ضوابط اجرایی قانون بودجه سال 1402 کل کشور.</a:t>
            </a:r>
          </a:p>
          <a:p>
            <a:pPr lvl="0" algn="justLow" rtl="1">
              <a:lnSpc>
                <a:spcPct val="150000"/>
              </a:lnSpc>
              <a:spcAft>
                <a:spcPts val="800"/>
              </a:spcAft>
            </a:pPr>
            <a:r>
              <a:rPr lang="fa-IR" sz="2000" b="1" dirty="0">
                <a:cs typeface="B Nazanin" panose="00000400000000000000" pitchFamily="2" charset="-78"/>
              </a:rPr>
              <a:t>4- بند "الف" ماده (20) قانون احکام دائمی برنامه‌های توسعه کشور مصوب 1395/11/10. </a:t>
            </a:r>
          </a:p>
          <a:p>
            <a:pPr lvl="0" algn="justLow" rtl="1">
              <a:lnSpc>
                <a:spcPct val="150000"/>
              </a:lnSpc>
              <a:spcAft>
                <a:spcPts val="800"/>
              </a:spcAft>
            </a:pPr>
            <a:r>
              <a:rPr lang="fa-IR" sz="2000" b="1" dirty="0">
                <a:cs typeface="B Nazanin" panose="00000400000000000000" pitchFamily="2" charset="-78"/>
              </a:rPr>
              <a:t>5- مواد (21)،(39)، (43)، (76)، (124) و(125) قانون محاسبات عمومی کشور مصوب 1366/06/01. </a:t>
            </a:r>
          </a:p>
          <a:p>
            <a:pPr algn="justLow" rtl="1">
              <a:lnSpc>
                <a:spcPct val="150000"/>
              </a:lnSpc>
              <a:spcAft>
                <a:spcPts val="800"/>
              </a:spcAft>
            </a:pPr>
            <a:r>
              <a:rPr lang="fa-IR" sz="2000" b="1" dirty="0">
                <a:cs typeface="B Nazanin" panose="00000400000000000000" pitchFamily="2" charset="-78"/>
              </a:rPr>
              <a:t>6- قانون برخی احکام مربوط به اصلاح ساختار بودجه کل کشور مصوب 1400/05/04. </a:t>
            </a:r>
          </a:p>
          <a:p>
            <a:pPr algn="justLow" rtl="1">
              <a:lnSpc>
                <a:spcPct val="150000"/>
              </a:lnSpc>
              <a:spcAft>
                <a:spcPts val="800"/>
              </a:spcAft>
            </a:pPr>
            <a:r>
              <a:rPr lang="fa-IR" sz="2000" b="1" dirty="0">
                <a:cs typeface="B Nazanin" panose="00000400000000000000" pitchFamily="2" charset="-78"/>
              </a:rPr>
              <a:t>7- بند (ز) و (ح) تبصره (19) ماده واحده قانون بودجه سال 1402 کل کشور.</a:t>
            </a:r>
          </a:p>
          <a:p>
            <a:pPr algn="justLow" rtl="1">
              <a:lnSpc>
                <a:spcPct val="150000"/>
              </a:lnSpc>
              <a:spcAft>
                <a:spcPts val="800"/>
              </a:spcAft>
            </a:pPr>
            <a:endParaRPr lang="fa-IR" sz="2000" b="1" dirty="0">
              <a:cs typeface="B Nazanin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2153702851"/>
      </p:ext>
    </p:extLst>
  </p:cSld>
  <p:clrMapOvr>
    <a:masterClrMapping/>
  </p:clrMapOvr>
  <p:transition spd="slow">
    <p:checker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457201"/>
            <a:ext cx="8158163" cy="1983354"/>
          </a:xfrm>
        </p:spPr>
        <p:txBody>
          <a:bodyPr>
            <a:normAutofit/>
          </a:bodyPr>
          <a:lstStyle/>
          <a:p>
            <a:pPr algn="r"/>
            <a:r>
              <a:rPr lang="fa-IR" sz="3600" b="1" dirty="0">
                <a:cs typeface="B Nazanin" panose="00000400000000000000" pitchFamily="2" charset="-78"/>
              </a:rPr>
              <a:t>-</a:t>
            </a:r>
            <a:r>
              <a:rPr lang="fa-IR" sz="2400" b="1" kern="0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B Titr" panose="00000700000000000000" pitchFamily="2" charset="-78"/>
              </a:rPr>
              <a:t>جزء (2) بند ب ماده (13) قانون برنامه پنجساله هفتم پیشرفت جمهوری اسلامی ایران:</a:t>
            </a:r>
            <a:br>
              <a:rPr lang="fa-IR" sz="2400" b="1" kern="0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B Titr" panose="00000700000000000000" pitchFamily="2" charset="-78"/>
              </a:rPr>
            </a:b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Low" rtl="1">
              <a:lnSpc>
                <a:spcPct val="150000"/>
              </a:lnSpc>
              <a:spcAft>
                <a:spcPts val="800"/>
              </a:spcAft>
            </a:pPr>
            <a:r>
              <a:rPr lang="fa-IR" sz="2400" b="1" dirty="0">
                <a:cs typeface="B Nazanin" panose="00000400000000000000" pitchFamily="2" charset="-78"/>
              </a:rPr>
              <a:t> </a:t>
            </a:r>
            <a:r>
              <a:rPr lang="fa-IR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B Bardiya" panose="00000400000000000000" pitchFamily="2" charset="-78"/>
              </a:rPr>
              <a:t>«تمامی حساب‌های بانکی فرعی دستگاه‌های اجرایی اعم از حساب‌های عاملین ذیحساب و تنخواه‌گردان پرداخت در قالب حساب اعتباری ذیل حساب اعتباری اصلی دستگاه اجرایی تعریف و پرداخت آن‌ها از محل حساب پشتیبان حساب اعتباری اصلی به ذینفع نهایی انجام می‌شود.»</a:t>
            </a:r>
          </a:p>
          <a:p>
            <a:pPr algn="justLow" rtl="1">
              <a:lnSpc>
                <a:spcPct val="150000"/>
              </a:lnSpc>
              <a:spcAft>
                <a:spcPts val="800"/>
              </a:spcAft>
            </a:pPr>
            <a:r>
              <a:rPr lang="fa-IR" sz="24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B Titr" panose="00000700000000000000" pitchFamily="2" charset="-78"/>
              </a:rPr>
              <a:t>بند (1) و(6) ماده 21 و ماده 22 ضوابط اجرایی قانون بودجه سال 1404     کل کشور </a:t>
            </a:r>
            <a:endParaRPr lang="fa-IR" sz="2400" b="1" dirty="0">
              <a:solidFill>
                <a:srgbClr val="7030A0"/>
              </a:solidFill>
              <a:cs typeface="B Titr" panose="00000700000000000000" pitchFamily="2" charset="-78"/>
            </a:endParaRPr>
          </a:p>
          <a:p>
            <a:endParaRPr lang="fa-I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 flipH="1">
            <a:off x="3235643" y="6675757"/>
            <a:ext cx="45719" cy="45719"/>
          </a:xfrm>
        </p:spPr>
        <p:txBody>
          <a:bodyPr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6900401"/>
      </p:ext>
    </p:extLst>
  </p:cSld>
  <p:clrMapOvr>
    <a:masterClrMapping/>
  </p:clrMapOvr>
  <p:transition spd="slow">
    <p:circl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Content Placeholder 3" descr="C:\Users\5989592604\Desktop\Untitled.jpg"/>
          <p:cNvPicPr>
            <a:picLocks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488" y="1336628"/>
            <a:ext cx="7816849" cy="517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2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800" y="238125"/>
            <a:ext cx="8640763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243" name="Group 8"/>
          <p:cNvGrpSpPr>
            <a:grpSpLocks/>
          </p:cNvGrpSpPr>
          <p:nvPr/>
        </p:nvGrpSpPr>
        <p:grpSpPr bwMode="auto">
          <a:xfrm>
            <a:off x="100013" y="149225"/>
            <a:ext cx="720725" cy="474663"/>
            <a:chOff x="188676" y="149066"/>
            <a:chExt cx="720000" cy="474974"/>
          </a:xfrm>
        </p:grpSpPr>
        <p:pic>
          <p:nvPicPr>
            <p:cNvPr id="10249" name="Picture 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311189" y="26553"/>
              <a:ext cx="474974" cy="72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50" name="Slide Number Placeholder 6"/>
            <p:cNvSpPr txBox="1">
              <a:spLocks/>
            </p:cNvSpPr>
            <p:nvPr/>
          </p:nvSpPr>
          <p:spPr bwMode="auto">
            <a:xfrm>
              <a:off x="297569" y="229156"/>
              <a:ext cx="430022" cy="3324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rtl="1" eaLnBrk="1" hangingPunct="1">
                <a:spcBef>
                  <a:spcPct val="0"/>
                </a:spcBef>
                <a:buFontTx/>
                <a:buNone/>
              </a:pPr>
              <a:fld id="{662EE1C9-2300-430B-8BC8-4AA2C4DD552C}" type="slidenum"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pPr algn="ctr" rtl="1" eaLnBrk="1" hangingPunct="1">
                  <a:spcBef>
                    <a:spcPct val="0"/>
                  </a:spcBef>
                  <a:buFontTx/>
                  <a:buNone/>
                </a:pPr>
                <a:t>9</a:t>
              </a:fld>
              <a:endParaRPr lang="en-US" altLang="en-US" sz="1200" dirty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10244" name="Content Placeholder 2"/>
          <p:cNvSpPr>
            <a:spLocks noGrp="1"/>
          </p:cNvSpPr>
          <p:nvPr>
            <p:ph idx="1"/>
          </p:nvPr>
        </p:nvSpPr>
        <p:spPr>
          <a:xfrm>
            <a:off x="576263" y="623888"/>
            <a:ext cx="8877300" cy="700087"/>
          </a:xfrm>
        </p:spPr>
        <p:txBody>
          <a:bodyPr/>
          <a:lstStyle/>
          <a:p>
            <a:pPr marL="0" indent="0" algn="r" eaLnBrk="1" hangingPunct="1">
              <a:buNone/>
            </a:pPr>
            <a:r>
              <a:rPr lang="fa-IR" dirty="0">
                <a:cs typeface="B Titr" panose="00000700000000000000" pitchFamily="2" charset="-78"/>
              </a:rPr>
              <a:t>نمودار کلی نحوه‌ی انجام فرآیند</a:t>
            </a:r>
            <a:endParaRPr lang="en-US" altLang="en-US" dirty="0">
              <a:latin typeface="Arial" panose="020B0604020202020204" pitchFamily="34" charset="0"/>
              <a:cs typeface="B Titr" panose="00000700000000000000" pitchFamily="2" charset="-78"/>
            </a:endParaRPr>
          </a:p>
          <a:p>
            <a:pPr marL="0" indent="0" algn="r" eaLnBrk="1" hangingPunct="1">
              <a:buFont typeface="Arial" panose="020B0604020202020204" pitchFamily="34" charset="0"/>
              <a:buNone/>
            </a:pPr>
            <a:endParaRPr lang="en-US" altLang="en-US" sz="4400" dirty="0">
              <a:latin typeface="Arial" panose="020B0604020202020204" pitchFamily="34" charset="0"/>
              <a:cs typeface="B Titr" panose="00000700000000000000" pitchFamily="2" charset="-78"/>
            </a:endParaRPr>
          </a:p>
        </p:txBody>
      </p:sp>
    </p:spTree>
  </p:cSld>
  <p:clrMapOvr>
    <a:masterClrMapping/>
  </p:clrMapOvr>
  <p:transition spd="slow">
    <p:checker/>
  </p:transition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719</TotalTime>
  <Words>762</Words>
  <Application>Microsoft Office PowerPoint</Application>
  <PresentationFormat>کاغذ A4 با ابعاد 210x297 میلیمتر</PresentationFormat>
  <Paragraphs>95</Paragraphs>
  <Slides>22</Slides>
  <Notes>4</Notes>
  <HiddenSlides>0</HiddenSlides>
  <MMClips>0</MMClips>
  <ScaleCrop>false</ScaleCrop>
  <HeadingPairs>
    <vt:vector size="4" baseType="variant">
      <vt:variant>
        <vt:lpstr>طرح زمینه</vt:lpstr>
      </vt:variant>
      <vt:variant>
        <vt:i4>1</vt:i4>
      </vt:variant>
      <vt:variant>
        <vt:lpstr>عنوان های اسلاید</vt:lpstr>
      </vt:variant>
      <vt:variant>
        <vt:i4>22</vt:i4>
      </vt:variant>
    </vt:vector>
  </HeadingPairs>
  <TitlesOfParts>
    <vt:vector size="23" baseType="lpstr">
      <vt:lpstr>Office Theme</vt:lpstr>
      <vt:lpstr>ارائه PowerPoint</vt:lpstr>
      <vt:lpstr>ارائه PowerPoint</vt:lpstr>
      <vt:lpstr>ارائه PowerPoint</vt:lpstr>
      <vt:lpstr>ارائه PowerPoint</vt:lpstr>
      <vt:lpstr>ارائه PowerPoint</vt:lpstr>
      <vt:lpstr>ارائه PowerPoint</vt:lpstr>
      <vt:lpstr>ارائه PowerPoint</vt:lpstr>
      <vt:lpstr>-جزء (2) بند ب ماده (13) قانون برنامه پنجساله هفتم پیشرفت جمهوری اسلامی ایران: </vt:lpstr>
      <vt:lpstr>ارائه PowerPoint</vt:lpstr>
      <vt:lpstr>ارائه PowerPoint</vt:lpstr>
      <vt:lpstr>ارائه PowerPoint</vt:lpstr>
      <vt:lpstr>ارائه PowerPoint</vt:lpstr>
      <vt:lpstr>ارائه PowerPoint</vt:lpstr>
      <vt:lpstr>نمایش فیلدهای حد اعتباری، حساب و اطلاعات حساب پشتیبان حد اعتباری در سامانه نسیم</vt:lpstr>
      <vt:lpstr>ثبت درخواست انتقال از سمت حواله</vt:lpstr>
      <vt:lpstr>ارائه PowerPoint</vt:lpstr>
      <vt:lpstr>ارائه PowerPoint</vt:lpstr>
      <vt:lpstr>ارائه PowerPoint</vt:lpstr>
      <vt:lpstr>ارائه PowerPoint</vt:lpstr>
      <vt:lpstr>ارائه PowerPoint</vt:lpstr>
      <vt:lpstr>ارائه PowerPoint</vt:lpstr>
      <vt:lpstr>ارائه PowerPoint</vt:lpstr>
    </vt:vector>
  </TitlesOfParts>
  <Company>Karava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پرداخت اعتباری</dc:title>
  <dc:creator>Karavar-Vosoogh</dc:creator>
  <cp:lastModifiedBy>کاربر مهمان</cp:lastModifiedBy>
  <cp:revision>1506</cp:revision>
  <cp:lastPrinted>2018-08-19T04:33:43Z</cp:lastPrinted>
  <dcterms:created xsi:type="dcterms:W3CDTF">2014-06-08T07:30:15Z</dcterms:created>
  <dcterms:modified xsi:type="dcterms:W3CDTF">2025-11-23T11:18:35Z</dcterms:modified>
</cp:coreProperties>
</file>